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85" w:type="dxa"/>
        <w:tblInd w:w="108" w:type="dxa"/>
        <w:tblLayout w:type="fixed"/>
        <w:tblLook w:val="0000" w:firstRow="0" w:lastRow="0" w:firstColumn="0" w:lastColumn="0" w:noHBand="0" w:noVBand="0"/>
      </w:tblPr>
      <w:tblGrid>
        <w:gridCol w:w="1588"/>
        <w:gridCol w:w="7797"/>
      </w:tblGrid>
      <w:tr w:rsidR="0022667C" w:rsidRPr="0022667C" w14:paraId="52B9CEEA" w14:textId="77777777" w:rsidTr="00F6396E">
        <w:tc>
          <w:tcPr>
            <w:tcW w:w="1588" w:type="dxa"/>
            <w:vAlign w:val="center"/>
          </w:tcPr>
          <w:p w14:paraId="7C27E7B5"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i/>
                <w:snapToGrid w:val="0"/>
                <w:sz w:val="20"/>
                <w:szCs w:val="20"/>
                <w:lang w:eastAsia="ru-RU"/>
              </w:rPr>
            </w:pPr>
            <w:r w:rsidRPr="0022667C">
              <w:rPr>
                <w:rFonts w:ascii="Times New Roman" w:eastAsia="Times New Roman" w:hAnsi="Times New Roman" w:cs="Times New Roman"/>
                <w:b/>
                <w:noProof/>
                <w:sz w:val="20"/>
                <w:szCs w:val="20"/>
                <w:lang w:eastAsia="ru-RU"/>
              </w:rPr>
              <w:drawing>
                <wp:inline distT="0" distB="0" distL="0" distR="0" wp14:anchorId="583AE986" wp14:editId="671DABCB">
                  <wp:extent cx="723265" cy="832485"/>
                  <wp:effectExtent l="0" t="0" r="635" b="5715"/>
                  <wp:docPr id="16" name="Рисунок 16"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14:paraId="21F11141" w14:textId="77777777" w:rsidR="0022667C" w:rsidRPr="0022667C" w:rsidRDefault="0022667C" w:rsidP="0022667C">
            <w:pPr>
              <w:keepLines/>
              <w:widowControl w:val="0"/>
              <w:shd w:val="clear" w:color="auto" w:fill="FFFFFF"/>
              <w:spacing w:after="0" w:line="240" w:lineRule="auto"/>
              <w:jc w:val="center"/>
              <w:rPr>
                <w:rFonts w:ascii="Times New Roman" w:eastAsia="Times New Roman" w:hAnsi="Times New Roman" w:cs="Times New Roman"/>
                <w:b/>
                <w:color w:val="000000"/>
                <w:spacing w:val="-8"/>
                <w:sz w:val="20"/>
                <w:szCs w:val="20"/>
                <w:lang w:eastAsia="ru-RU"/>
              </w:rPr>
            </w:pPr>
            <w:r w:rsidRPr="0022667C">
              <w:rPr>
                <w:rFonts w:ascii="Times New Roman" w:eastAsia="Times New Roman" w:hAnsi="Times New Roman" w:cs="Times New Roman"/>
                <w:b/>
                <w:color w:val="000000"/>
                <w:spacing w:val="-8"/>
                <w:sz w:val="20"/>
                <w:szCs w:val="20"/>
                <w:lang w:eastAsia="ru-RU"/>
              </w:rPr>
              <w:t>Министерство науки и высшего образования Российской Федерации</w:t>
            </w:r>
          </w:p>
          <w:p w14:paraId="382F9FE3" w14:textId="77777777" w:rsidR="0022667C" w:rsidRPr="0022667C" w:rsidRDefault="0022667C" w:rsidP="0022667C">
            <w:pPr>
              <w:keepLines/>
              <w:widowControl w:val="0"/>
              <w:shd w:val="clear" w:color="auto" w:fill="FFFFFF"/>
              <w:spacing w:after="0" w:line="240" w:lineRule="auto"/>
              <w:jc w:val="center"/>
              <w:rPr>
                <w:rFonts w:ascii="Times New Roman" w:eastAsia="Times New Roman" w:hAnsi="Times New Roman" w:cs="Times New Roman"/>
                <w:b/>
                <w:color w:val="000000"/>
                <w:spacing w:val="-8"/>
                <w:sz w:val="20"/>
                <w:szCs w:val="20"/>
                <w:lang w:eastAsia="ru-RU"/>
              </w:rPr>
            </w:pPr>
            <w:r w:rsidRPr="0022667C">
              <w:rPr>
                <w:rFonts w:ascii="Times New Roman" w:eastAsia="Times New Roman" w:hAnsi="Times New Roman" w:cs="Times New Roman"/>
                <w:color w:val="000000"/>
                <w:spacing w:val="-8"/>
                <w:sz w:val="20"/>
                <w:szCs w:val="20"/>
                <w:lang w:eastAsia="ru-RU"/>
              </w:rPr>
              <w:t>Калужский филиал</w:t>
            </w:r>
            <w:r w:rsidRPr="0022667C">
              <w:rPr>
                <w:rFonts w:ascii="Times New Roman" w:eastAsia="Times New Roman" w:hAnsi="Times New Roman" w:cs="Times New Roman"/>
                <w:color w:val="000000"/>
                <w:spacing w:val="-8"/>
                <w:sz w:val="20"/>
                <w:szCs w:val="20"/>
                <w:lang w:eastAsia="ru-RU"/>
              </w:rPr>
              <w:br/>
              <w:t xml:space="preserve"> федерального государственного бюджетного </w:t>
            </w:r>
            <w:r w:rsidRPr="0022667C">
              <w:rPr>
                <w:rFonts w:ascii="Times New Roman" w:eastAsia="Times New Roman" w:hAnsi="Times New Roman" w:cs="Times New Roman"/>
                <w:color w:val="000000"/>
                <w:spacing w:val="-8"/>
                <w:sz w:val="20"/>
                <w:szCs w:val="20"/>
                <w:lang w:eastAsia="ru-RU"/>
              </w:rPr>
              <w:br/>
              <w:t>образовательного учреждения высшего образования</w:t>
            </w:r>
          </w:p>
          <w:p w14:paraId="1615A6ED"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b/>
                <w:i/>
                <w:snapToGrid w:val="0"/>
                <w:sz w:val="20"/>
                <w:szCs w:val="20"/>
                <w:lang w:eastAsia="ru-RU"/>
              </w:rPr>
            </w:pPr>
            <w:r w:rsidRPr="0022667C">
              <w:rPr>
                <w:rFonts w:ascii="Times New Roman" w:eastAsia="Times New Roman" w:hAnsi="Times New Roman" w:cs="Times New Roman"/>
                <w:b/>
                <w:i/>
                <w:snapToGrid w:val="0"/>
                <w:sz w:val="20"/>
                <w:szCs w:val="20"/>
                <w:lang w:eastAsia="ru-RU"/>
              </w:rPr>
              <w:t>«Московский государственный технический университет имени Н.Э. Баумана (национальный исследовательский университет)»</w:t>
            </w:r>
          </w:p>
          <w:p w14:paraId="57B1954F" w14:textId="77777777" w:rsidR="0022667C" w:rsidRPr="0022667C" w:rsidRDefault="0022667C" w:rsidP="0022667C">
            <w:pPr>
              <w:keepLines/>
              <w:widowControl w:val="0"/>
              <w:spacing w:after="0" w:line="240" w:lineRule="auto"/>
              <w:jc w:val="center"/>
              <w:rPr>
                <w:rFonts w:ascii="Times New Roman" w:eastAsia="Times New Roman" w:hAnsi="Times New Roman" w:cs="Times New Roman"/>
                <w:i/>
                <w:snapToGrid w:val="0"/>
                <w:sz w:val="20"/>
                <w:szCs w:val="20"/>
                <w:lang w:eastAsia="ru-RU"/>
              </w:rPr>
            </w:pPr>
            <w:r w:rsidRPr="0022667C">
              <w:rPr>
                <w:rFonts w:ascii="Times New Roman" w:eastAsia="Times New Roman" w:hAnsi="Times New Roman" w:cs="Times New Roman"/>
                <w:b/>
                <w:i/>
                <w:snapToGrid w:val="0"/>
                <w:sz w:val="20"/>
                <w:szCs w:val="20"/>
                <w:lang w:eastAsia="ru-RU"/>
              </w:rPr>
              <w:t>(КФ МГТУ им. Н.Э. Баумана)</w:t>
            </w:r>
          </w:p>
        </w:tc>
      </w:tr>
    </w:tbl>
    <w:p w14:paraId="3D43D155" w14:textId="77777777" w:rsidR="0022667C" w:rsidRPr="0022667C" w:rsidRDefault="0022667C" w:rsidP="0022667C">
      <w:pPr>
        <w:keepLines/>
        <w:widowControl w:val="0"/>
        <w:shd w:val="clear" w:color="auto" w:fill="FFFFFF"/>
        <w:tabs>
          <w:tab w:val="left" w:pos="5670"/>
        </w:tabs>
        <w:spacing w:before="36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b/>
          <w:snapToGrid w:val="0"/>
          <w:sz w:val="28"/>
          <w:szCs w:val="20"/>
          <w:lang w:eastAsia="ru-RU"/>
        </w:rPr>
        <w:t>ФАКУЛЬТЕТ</w:t>
      </w:r>
      <w:r w:rsidRPr="0022667C">
        <w:rPr>
          <w:rFonts w:ascii="Times New Roman" w:eastAsia="Times New Roman" w:hAnsi="Times New Roman" w:cs="Times New Roman"/>
          <w:snapToGrid w:val="0"/>
          <w:sz w:val="28"/>
          <w:szCs w:val="20"/>
          <w:lang w:eastAsia="ru-RU"/>
        </w:rPr>
        <w:t xml:space="preserve"> _</w:t>
      </w:r>
      <w:r w:rsidRPr="0022667C">
        <w:rPr>
          <w:rFonts w:ascii="Calibri" w:eastAsia="Calibri" w:hAnsi="Calibri" w:cs="Times New Roman"/>
        </w:rPr>
        <w:t xml:space="preserve"> </w:t>
      </w:r>
      <w:r w:rsidRPr="0022667C">
        <w:rPr>
          <w:rFonts w:ascii="Times New Roman" w:eastAsia="Times New Roman" w:hAnsi="Times New Roman" w:cs="Times New Roman"/>
          <w:b/>
          <w:i/>
          <w:snapToGrid w:val="0"/>
          <w:sz w:val="28"/>
          <w:szCs w:val="20"/>
          <w:u w:val="single"/>
          <w:lang w:eastAsia="ru-RU"/>
        </w:rPr>
        <w:t>ИУК «Информатика и управление»_________</w:t>
      </w:r>
    </w:p>
    <w:p w14:paraId="6DC27A0D" w14:textId="77777777" w:rsidR="0022667C" w:rsidRPr="0022667C" w:rsidRDefault="0022667C" w:rsidP="0022667C">
      <w:pPr>
        <w:keepLines/>
        <w:widowControl w:val="0"/>
        <w:shd w:val="clear" w:color="auto" w:fill="FFFFFF"/>
        <w:tabs>
          <w:tab w:val="left" w:pos="5670"/>
        </w:tabs>
        <w:spacing w:before="36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b/>
          <w:snapToGrid w:val="0"/>
          <w:sz w:val="28"/>
          <w:szCs w:val="20"/>
          <w:lang w:eastAsia="ru-RU"/>
        </w:rPr>
        <w:t>КАФЕДРА</w:t>
      </w:r>
      <w:r w:rsidRPr="0022667C">
        <w:rPr>
          <w:rFonts w:ascii="Times New Roman" w:eastAsia="Times New Roman" w:hAnsi="Times New Roman" w:cs="Times New Roman"/>
          <w:snapToGrid w:val="0"/>
          <w:sz w:val="28"/>
          <w:szCs w:val="20"/>
          <w:lang w:eastAsia="ru-RU"/>
        </w:rPr>
        <w:t xml:space="preserve"> __</w:t>
      </w:r>
      <w:r w:rsidRPr="0022667C">
        <w:rPr>
          <w:rFonts w:ascii="Times New Roman" w:eastAsia="Times New Roman" w:hAnsi="Times New Roman" w:cs="Times New Roman"/>
          <w:snapToGrid w:val="0"/>
          <w:sz w:val="20"/>
          <w:szCs w:val="20"/>
          <w:lang w:eastAsia="ru-RU"/>
        </w:rPr>
        <w:t xml:space="preserve"> </w:t>
      </w:r>
      <w:r w:rsidRPr="0022667C">
        <w:rPr>
          <w:rFonts w:ascii="Times New Roman" w:eastAsia="Times New Roman" w:hAnsi="Times New Roman" w:cs="Times New Roman"/>
          <w:b/>
          <w:i/>
          <w:snapToGrid w:val="0"/>
          <w:sz w:val="28"/>
          <w:szCs w:val="20"/>
          <w:u w:val="single"/>
          <w:lang w:eastAsia="ru-RU"/>
        </w:rPr>
        <w:t>ИУК5 «Системы обработки информации»</w:t>
      </w:r>
    </w:p>
    <w:p w14:paraId="58D12C33" w14:textId="77777777" w:rsidR="0022667C" w:rsidRPr="0022667C" w:rsidRDefault="0022667C" w:rsidP="0022667C">
      <w:pPr>
        <w:keepLines/>
        <w:widowControl w:val="0"/>
        <w:shd w:val="clear" w:color="auto" w:fill="FFFFFF"/>
        <w:spacing w:before="700" w:after="240" w:line="240" w:lineRule="auto"/>
        <w:jc w:val="center"/>
        <w:rPr>
          <w:rFonts w:ascii="Times New Roman" w:eastAsia="Times New Roman" w:hAnsi="Times New Roman" w:cs="Times New Roman"/>
          <w:b/>
          <w:snapToGrid w:val="0"/>
          <w:spacing w:val="100"/>
          <w:sz w:val="32"/>
          <w:szCs w:val="20"/>
          <w:lang w:eastAsia="ru-RU"/>
        </w:rPr>
      </w:pPr>
      <w:r w:rsidRPr="0022667C">
        <w:rPr>
          <w:rFonts w:ascii="Times New Roman" w:eastAsia="Times New Roman" w:hAnsi="Times New Roman" w:cs="Times New Roman"/>
          <w:b/>
          <w:snapToGrid w:val="0"/>
          <w:spacing w:val="100"/>
          <w:sz w:val="32"/>
          <w:szCs w:val="20"/>
          <w:lang w:eastAsia="ru-RU"/>
        </w:rPr>
        <w:t>РАСЧЕТНО-ПОЯСНИТЕЛЬНАЯ ЗАПИСКА</w:t>
      </w:r>
    </w:p>
    <w:p w14:paraId="6B997485" w14:textId="77777777" w:rsidR="0022667C" w:rsidRPr="0022667C" w:rsidRDefault="0022667C" w:rsidP="0022667C">
      <w:pPr>
        <w:keepLines/>
        <w:widowControl w:val="0"/>
        <w:shd w:val="clear" w:color="auto" w:fill="FFFFFF"/>
        <w:spacing w:before="120" w:after="480" w:line="240" w:lineRule="auto"/>
        <w:jc w:val="center"/>
        <w:rPr>
          <w:rFonts w:ascii="Times New Roman" w:eastAsia="Times New Roman" w:hAnsi="Times New Roman" w:cs="Times New Roman"/>
          <w:b/>
          <w:snapToGrid w:val="0"/>
          <w:sz w:val="28"/>
          <w:szCs w:val="20"/>
          <w:lang w:eastAsia="ru-RU"/>
        </w:rPr>
      </w:pPr>
      <w:r w:rsidRPr="0022667C">
        <w:rPr>
          <w:rFonts w:ascii="Times New Roman" w:eastAsia="Times New Roman" w:hAnsi="Times New Roman" w:cs="Times New Roman"/>
          <w:b/>
          <w:snapToGrid w:val="0"/>
          <w:sz w:val="28"/>
          <w:szCs w:val="20"/>
          <w:lang w:eastAsia="ru-RU"/>
        </w:rPr>
        <w:t>к курсовой работе на тему:</w:t>
      </w:r>
    </w:p>
    <w:p w14:paraId="791803E8" w14:textId="2401BEB9" w:rsidR="0022667C" w:rsidRPr="0022667C" w:rsidRDefault="005517C6"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r w:rsidRPr="005517C6">
        <w:rPr>
          <w:rFonts w:ascii="Times New Roman" w:eastAsia="Times New Roman" w:hAnsi="Times New Roman" w:cs="Times New Roman"/>
          <w:b/>
          <w:i/>
          <w:snapToGrid w:val="0"/>
          <w:sz w:val="28"/>
          <w:szCs w:val="20"/>
          <w:u w:val="single"/>
          <w:lang w:eastAsia="ru-RU"/>
        </w:rPr>
        <w:t xml:space="preserve">Веб-приложение для покупки товаров в интернет-магазине бытовой техники. </w:t>
      </w:r>
      <w:r>
        <w:rPr>
          <w:rFonts w:ascii="Times New Roman" w:eastAsia="Times New Roman" w:hAnsi="Times New Roman" w:cs="Times New Roman"/>
          <w:b/>
          <w:i/>
          <w:snapToGrid w:val="0"/>
          <w:sz w:val="28"/>
          <w:szCs w:val="20"/>
          <w:u w:val="single"/>
          <w:lang w:eastAsia="ru-RU"/>
        </w:rPr>
        <w:t xml:space="preserve"> </w:t>
      </w:r>
    </w:p>
    <w:p w14:paraId="295AC335" w14:textId="77777777" w:rsidR="0022667C" w:rsidRPr="0022667C" w:rsidRDefault="0022667C"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b/>
          <w:i/>
          <w:snapToGrid w:val="0"/>
          <w:sz w:val="28"/>
          <w:szCs w:val="20"/>
          <w:u w:val="single"/>
          <w:lang w:eastAsia="ru-RU"/>
        </w:rPr>
      </w:pPr>
    </w:p>
    <w:p w14:paraId="19FF9FB3" w14:textId="6921E580" w:rsidR="0022667C" w:rsidRPr="0022667C" w:rsidRDefault="0022667C" w:rsidP="0022667C">
      <w:pPr>
        <w:keepLines/>
        <w:widowControl w:val="0"/>
        <w:shd w:val="clear" w:color="auto" w:fill="FFFFFF"/>
        <w:tabs>
          <w:tab w:val="left" w:pos="5670"/>
        </w:tabs>
        <w:spacing w:after="0" w:line="240" w:lineRule="auto"/>
        <w:jc w:val="center"/>
        <w:rPr>
          <w:rFonts w:ascii="Times New Roman" w:eastAsia="Times New Roman" w:hAnsi="Times New Roman" w:cs="Times New Roman"/>
          <w:snapToGrid w:val="0"/>
          <w:color w:val="FF0000"/>
          <w:sz w:val="28"/>
          <w:szCs w:val="20"/>
          <w:lang w:eastAsia="ru-RU"/>
        </w:rPr>
      </w:pPr>
      <w:r w:rsidRPr="0022667C">
        <w:rPr>
          <w:rFonts w:ascii="Times New Roman" w:eastAsia="Times New Roman" w:hAnsi="Times New Roman" w:cs="Times New Roman"/>
          <w:snapToGrid w:val="0"/>
          <w:sz w:val="28"/>
          <w:szCs w:val="20"/>
          <w:lang w:eastAsia="ru-RU"/>
        </w:rPr>
        <w:t xml:space="preserve">по дисциплине </w:t>
      </w:r>
      <w:r w:rsidR="00717FE2" w:rsidRPr="00717FE2">
        <w:rPr>
          <w:rFonts w:ascii="Times New Roman" w:eastAsia="Times New Roman" w:hAnsi="Times New Roman" w:cs="Times New Roman"/>
          <w:b/>
          <w:i/>
          <w:snapToGrid w:val="0"/>
          <w:sz w:val="28"/>
          <w:szCs w:val="20"/>
          <w:u w:val="single"/>
          <w:lang w:eastAsia="ru-RU"/>
        </w:rPr>
        <w:t>Архитектура автоматизированных систем обработки информации и управления</w:t>
      </w:r>
    </w:p>
    <w:p w14:paraId="7E9E4887" w14:textId="77777777" w:rsidR="0022667C" w:rsidRPr="0022667C" w:rsidRDefault="0022667C" w:rsidP="0022667C">
      <w:pPr>
        <w:keepLines/>
        <w:widowControl w:val="0"/>
        <w:shd w:val="clear" w:color="auto" w:fill="FFFFFF"/>
        <w:tabs>
          <w:tab w:val="left" w:pos="5670"/>
        </w:tabs>
        <w:spacing w:after="0" w:line="240" w:lineRule="auto"/>
        <w:jc w:val="both"/>
        <w:rPr>
          <w:rFonts w:ascii="Times New Roman" w:eastAsia="Times New Roman" w:hAnsi="Times New Roman" w:cs="Times New Roman"/>
          <w:snapToGrid w:val="0"/>
          <w:color w:val="FF0000"/>
          <w:sz w:val="28"/>
          <w:szCs w:val="20"/>
          <w:lang w:eastAsia="ru-RU"/>
        </w:rPr>
      </w:pPr>
    </w:p>
    <w:p w14:paraId="19514D38" w14:textId="12EA9518"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Студент гр. ИУК5-</w:t>
      </w:r>
      <w:r w:rsidR="005940BB">
        <w:rPr>
          <w:rFonts w:ascii="Times New Roman" w:eastAsia="Times New Roman" w:hAnsi="Times New Roman" w:cs="Times New Roman"/>
          <w:snapToGrid w:val="0"/>
          <w:sz w:val="28"/>
          <w:szCs w:val="20"/>
          <w:lang w:eastAsia="ru-RU"/>
        </w:rPr>
        <w:t>5</w:t>
      </w:r>
      <w:r w:rsidRPr="0022667C">
        <w:rPr>
          <w:rFonts w:ascii="Times New Roman" w:eastAsia="Times New Roman" w:hAnsi="Times New Roman" w:cs="Times New Roman"/>
          <w:snapToGrid w:val="0"/>
          <w:sz w:val="28"/>
          <w:szCs w:val="20"/>
          <w:lang w:eastAsia="ru-RU"/>
        </w:rPr>
        <w:t>2Б                   _________________ (</w:t>
      </w:r>
      <w:r w:rsidRPr="00C557C6">
        <w:rPr>
          <w:rFonts w:ascii="Times New Roman" w:eastAsia="Times New Roman" w:hAnsi="Times New Roman" w:cs="Times New Roman"/>
          <w:snapToGrid w:val="0"/>
          <w:sz w:val="28"/>
          <w:szCs w:val="20"/>
          <w:u w:val="single"/>
          <w:lang w:eastAsia="ru-RU"/>
        </w:rPr>
        <w:t>Хромов А.Е.</w:t>
      </w:r>
      <w:r w:rsidR="00C557C6">
        <w:rPr>
          <w:rFonts w:ascii="Times New Roman" w:eastAsia="Times New Roman" w:hAnsi="Times New Roman" w:cs="Times New Roman"/>
          <w:snapToGrid w:val="0"/>
          <w:sz w:val="28"/>
          <w:szCs w:val="20"/>
          <w:u w:val="single"/>
          <w:lang w:eastAsia="ru-RU"/>
        </w:rPr>
        <w:t xml:space="preserve">                  </w:t>
      </w:r>
      <w:r w:rsidR="00F04F6C">
        <w:rPr>
          <w:rFonts w:ascii="Times New Roman" w:eastAsia="Times New Roman" w:hAnsi="Times New Roman" w:cs="Times New Roman"/>
          <w:snapToGrid w:val="0"/>
          <w:sz w:val="28"/>
          <w:szCs w:val="20"/>
          <w:u w:val="single"/>
          <w:lang w:eastAsia="ru-RU"/>
        </w:rPr>
        <w:t xml:space="preserve">  </w:t>
      </w:r>
      <w:r w:rsidRPr="0022667C">
        <w:rPr>
          <w:rFonts w:ascii="Times New Roman" w:eastAsia="Times New Roman" w:hAnsi="Times New Roman" w:cs="Times New Roman"/>
          <w:snapToGrid w:val="0"/>
          <w:sz w:val="28"/>
          <w:szCs w:val="20"/>
          <w:lang w:eastAsia="ru-RU"/>
        </w:rPr>
        <w:t>)</w:t>
      </w:r>
    </w:p>
    <w:p w14:paraId="5F0C1FA7"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6F27405A" w14:textId="31B26D94"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Руководитель</w:t>
      </w:r>
      <w:r w:rsidRPr="0022667C">
        <w:rPr>
          <w:rFonts w:ascii="Times New Roman" w:eastAsia="Times New Roman" w:hAnsi="Times New Roman" w:cs="Times New Roman"/>
          <w:snapToGrid w:val="0"/>
          <w:sz w:val="28"/>
          <w:szCs w:val="20"/>
          <w:lang w:eastAsia="ru-RU"/>
        </w:rPr>
        <w:tab/>
      </w:r>
      <w:r w:rsidRPr="0022667C">
        <w:rPr>
          <w:rFonts w:ascii="Times New Roman" w:eastAsia="Times New Roman" w:hAnsi="Times New Roman" w:cs="Times New Roman"/>
          <w:snapToGrid w:val="0"/>
          <w:sz w:val="28"/>
          <w:szCs w:val="20"/>
          <w:lang w:eastAsia="ru-RU"/>
        </w:rPr>
        <w:tab/>
        <w:t xml:space="preserve">                 _________________ (</w:t>
      </w:r>
      <w:r w:rsidR="00C003E0" w:rsidRPr="00C557C6">
        <w:rPr>
          <w:rFonts w:ascii="Times New Roman" w:eastAsia="Times New Roman" w:hAnsi="Times New Roman" w:cs="Times New Roman"/>
          <w:snapToGrid w:val="0"/>
          <w:sz w:val="28"/>
          <w:szCs w:val="20"/>
          <w:u w:val="single"/>
          <w:lang w:eastAsia="ru-RU"/>
        </w:rPr>
        <w:t>Смирнов М.Е.</w:t>
      </w:r>
      <w:r w:rsidR="00F04F6C">
        <w:rPr>
          <w:rFonts w:ascii="Times New Roman" w:eastAsia="Times New Roman" w:hAnsi="Times New Roman" w:cs="Times New Roman"/>
          <w:snapToGrid w:val="0"/>
          <w:sz w:val="28"/>
          <w:szCs w:val="20"/>
          <w:u w:val="single"/>
          <w:lang w:eastAsia="ru-RU"/>
        </w:rPr>
        <w:t xml:space="preserve">                  </w:t>
      </w:r>
      <w:r w:rsidRPr="0022667C">
        <w:rPr>
          <w:rFonts w:ascii="Times New Roman" w:eastAsia="Times New Roman" w:hAnsi="Times New Roman" w:cs="Times New Roman"/>
          <w:snapToGrid w:val="0"/>
          <w:sz w:val="28"/>
          <w:szCs w:val="20"/>
          <w:lang w:eastAsia="ru-RU"/>
        </w:rPr>
        <w:t>)</w:t>
      </w:r>
    </w:p>
    <w:p w14:paraId="4FDCB21B"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60A9A7EC" w14:textId="77777777" w:rsidR="0022667C" w:rsidRPr="0022667C" w:rsidRDefault="0022667C" w:rsidP="0022667C">
      <w:pPr>
        <w:keepLines/>
        <w:rPr>
          <w:rFonts w:ascii="Calibri" w:eastAsia="Calibri" w:hAnsi="Calibri" w:cs="Times New Roman"/>
        </w:rPr>
      </w:pPr>
    </w:p>
    <w:p w14:paraId="679BFB13"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руководителя _____ баллов   ___________</w:t>
      </w:r>
    </w:p>
    <w:p w14:paraId="65FBE8C8"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30-50                                    (дата)</w:t>
      </w:r>
    </w:p>
    <w:p w14:paraId="0C1E3B8B"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защиты            _____ баллов   ___________</w:t>
      </w:r>
    </w:p>
    <w:p w14:paraId="7EDEF2C6"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30-50                                    (дата)</w:t>
      </w:r>
    </w:p>
    <w:p w14:paraId="4A14875F" w14:textId="77777777" w:rsidR="0022667C" w:rsidRPr="0022667C" w:rsidRDefault="0022667C" w:rsidP="0022667C">
      <w:pPr>
        <w:keepLines/>
        <w:widowControl w:val="0"/>
        <w:shd w:val="clear" w:color="auto" w:fill="FFFFFF"/>
        <w:spacing w:before="120" w:after="0" w:line="240" w:lineRule="auto"/>
        <w:jc w:val="both"/>
        <w:rPr>
          <w:rFonts w:ascii="Times New Roman" w:eastAsia="Times New Roman" w:hAnsi="Times New Roman" w:cs="Times New Roman"/>
          <w:snapToGrid w:val="0"/>
          <w:sz w:val="28"/>
          <w:szCs w:val="20"/>
          <w:lang w:eastAsia="ru-RU"/>
        </w:rPr>
      </w:pPr>
      <w:r w:rsidRPr="0022667C">
        <w:rPr>
          <w:rFonts w:ascii="Times New Roman" w:eastAsia="Times New Roman" w:hAnsi="Times New Roman" w:cs="Times New Roman"/>
          <w:snapToGrid w:val="0"/>
          <w:sz w:val="28"/>
          <w:szCs w:val="20"/>
          <w:lang w:eastAsia="ru-RU"/>
        </w:rPr>
        <w:t>Оценка проекта            _____ баллов   __________________</w:t>
      </w:r>
    </w:p>
    <w:p w14:paraId="109A21A7" w14:textId="77777777" w:rsidR="0022667C" w:rsidRPr="0022667C" w:rsidRDefault="0022667C" w:rsidP="0022667C">
      <w:pPr>
        <w:keepLines/>
        <w:widowControl w:val="0"/>
        <w:shd w:val="clear" w:color="auto" w:fill="FFFFFF"/>
        <w:tabs>
          <w:tab w:val="left" w:pos="1134"/>
        </w:tabs>
        <w:spacing w:after="0" w:line="240" w:lineRule="auto"/>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 xml:space="preserve">                                                                                                     (оценка по пятибалльной шкале)</w:t>
      </w:r>
    </w:p>
    <w:p w14:paraId="0409CADB" w14:textId="77777777" w:rsidR="0022667C" w:rsidRPr="0022667C" w:rsidRDefault="0022667C" w:rsidP="0022667C">
      <w:pPr>
        <w:keepLines/>
        <w:jc w:val="right"/>
        <w:rPr>
          <w:rFonts w:ascii="Times New Roman" w:eastAsia="Calibri" w:hAnsi="Times New Roman" w:cs="Times New Roman"/>
          <w:sz w:val="28"/>
          <w:szCs w:val="28"/>
        </w:rPr>
      </w:pPr>
    </w:p>
    <w:p w14:paraId="06B7D61B" w14:textId="77777777" w:rsidR="0022667C" w:rsidRPr="0022667C" w:rsidRDefault="0022667C" w:rsidP="0022667C">
      <w:pPr>
        <w:keepLines/>
        <w:spacing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8"/>
          <w:szCs w:val="28"/>
          <w:lang w:eastAsia="ru-RU"/>
        </w:rPr>
        <w:t>Комиссия</w:t>
      </w:r>
      <w:r w:rsidRPr="0022667C">
        <w:rPr>
          <w:rFonts w:ascii="Times New Roman" w:eastAsia="Times New Roman" w:hAnsi="Times New Roman" w:cs="Times New Roman"/>
          <w:sz w:val="24"/>
          <w:szCs w:val="24"/>
          <w:lang w:eastAsia="ru-RU"/>
        </w:rPr>
        <w:t>: _________________ (_____________________)</w:t>
      </w:r>
    </w:p>
    <w:p w14:paraId="559D732B"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14581CA7" w14:textId="77777777" w:rsidR="0022667C" w:rsidRPr="0022667C" w:rsidRDefault="0022667C" w:rsidP="0022667C">
      <w:pPr>
        <w:keepLines/>
        <w:spacing w:before="240"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_________________ (_____________________)</w:t>
      </w:r>
    </w:p>
    <w:p w14:paraId="134FF8F4"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7E0E6AA6" w14:textId="77777777" w:rsidR="0022667C" w:rsidRPr="0022667C" w:rsidRDefault="0022667C" w:rsidP="0022667C">
      <w:pPr>
        <w:keepLines/>
        <w:spacing w:before="240" w:after="0" w:line="240" w:lineRule="auto"/>
        <w:jc w:val="right"/>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_________________ (_____________________)</w:t>
      </w:r>
    </w:p>
    <w:p w14:paraId="0A1E637C" w14:textId="77777777" w:rsidR="0022667C" w:rsidRPr="0022667C" w:rsidRDefault="0022667C" w:rsidP="0022667C">
      <w:pPr>
        <w:keepLines/>
        <w:widowControl w:val="0"/>
        <w:shd w:val="clear" w:color="auto" w:fill="FFFFFF"/>
        <w:tabs>
          <w:tab w:val="left" w:pos="1134"/>
        </w:tabs>
        <w:spacing w:after="0" w:line="240" w:lineRule="auto"/>
        <w:ind w:left="2127"/>
        <w:rPr>
          <w:rFonts w:ascii="Times New Roman" w:eastAsia="Times New Roman" w:hAnsi="Times New Roman" w:cs="Times New Roman"/>
          <w:snapToGrid w:val="0"/>
          <w:sz w:val="24"/>
          <w:szCs w:val="20"/>
          <w:lang w:eastAsia="ru-RU"/>
        </w:rPr>
      </w:pPr>
      <w:r w:rsidRPr="0022667C">
        <w:rPr>
          <w:rFonts w:ascii="Times New Roman" w:eastAsia="Times New Roman" w:hAnsi="Times New Roman" w:cs="Times New Roman"/>
          <w:snapToGrid w:val="0"/>
          <w:sz w:val="18"/>
          <w:szCs w:val="20"/>
          <w:lang w:eastAsia="ru-RU"/>
        </w:rPr>
        <w:t xml:space="preserve">                                                           </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подпись)                                    (Ф.И.О.)</w:t>
      </w:r>
    </w:p>
    <w:p w14:paraId="58FB3F86" w14:textId="77777777" w:rsidR="0022667C" w:rsidRPr="0022667C" w:rsidRDefault="0022667C" w:rsidP="00844DE1">
      <w:pPr>
        <w:keepLines/>
        <w:rPr>
          <w:rFonts w:ascii="Calibri" w:eastAsia="Calibri" w:hAnsi="Calibri" w:cs="Times New Roman"/>
        </w:rPr>
      </w:pPr>
    </w:p>
    <w:p w14:paraId="39C0CAC7" w14:textId="45F8F16C" w:rsidR="0022667C" w:rsidRDefault="0022667C" w:rsidP="0022667C">
      <w:pPr>
        <w:keepLines/>
        <w:spacing w:after="0" w:line="240" w:lineRule="auto"/>
        <w:jc w:val="center"/>
        <w:rPr>
          <w:rFonts w:ascii="Times New Roman" w:eastAsia="Calibri" w:hAnsi="Times New Roman" w:cs="Times New Roman"/>
          <w:sz w:val="24"/>
          <w:szCs w:val="24"/>
        </w:rPr>
      </w:pPr>
      <w:r w:rsidRPr="0022667C">
        <w:rPr>
          <w:rFonts w:ascii="Times New Roman" w:eastAsia="Calibri" w:hAnsi="Times New Roman" w:cs="Times New Roman"/>
          <w:sz w:val="24"/>
          <w:szCs w:val="24"/>
        </w:rPr>
        <w:t>Калуга, 2021</w:t>
      </w:r>
    </w:p>
    <w:p w14:paraId="7A52A1E9" w14:textId="77777777" w:rsidR="001C7D07" w:rsidRPr="001C7D07" w:rsidRDefault="001C7D07" w:rsidP="001C7D07">
      <w:pPr>
        <w:jc w:val="center"/>
        <w:rPr>
          <w:rFonts w:ascii="Times New Roman" w:eastAsia="Calibri" w:hAnsi="Times New Roman" w:cs="Times New Roman"/>
          <w:sz w:val="24"/>
          <w:szCs w:val="24"/>
        </w:rPr>
      </w:pPr>
    </w:p>
    <w:p w14:paraId="11B8B878" w14:textId="77777777" w:rsidR="001C7D07" w:rsidRDefault="001C7D07" w:rsidP="0022667C">
      <w:pPr>
        <w:keepLines/>
        <w:pageBreakBefore/>
        <w:widowControl w:val="0"/>
        <w:shd w:val="clear" w:color="auto" w:fill="FFFFFF"/>
        <w:spacing w:before="200" w:after="0" w:line="240" w:lineRule="auto"/>
        <w:jc w:val="center"/>
        <w:rPr>
          <w:rFonts w:ascii="Times New Roman" w:eastAsia="Times New Roman" w:hAnsi="Times New Roman" w:cs="Times New Roman"/>
          <w:color w:val="000000"/>
          <w:spacing w:val="-8"/>
          <w:sz w:val="24"/>
          <w:szCs w:val="20"/>
          <w:lang w:eastAsia="ru-RU"/>
        </w:rPr>
        <w:sectPr w:rsidR="001C7D07" w:rsidSect="001C7D07">
          <w:footerReference w:type="default" r:id="rId9"/>
          <w:pgSz w:w="11906" w:h="16838"/>
          <w:pgMar w:top="1134" w:right="566" w:bottom="1134" w:left="1701" w:header="708" w:footer="708" w:gutter="0"/>
          <w:cols w:space="708"/>
          <w:titlePg/>
          <w:docGrid w:linePitch="360"/>
        </w:sectPr>
      </w:pPr>
    </w:p>
    <w:p w14:paraId="342FF8A1" w14:textId="03593E53" w:rsidR="0022667C" w:rsidRPr="0022667C" w:rsidRDefault="0022667C" w:rsidP="0022667C">
      <w:pPr>
        <w:keepLines/>
        <w:pageBreakBefore/>
        <w:widowControl w:val="0"/>
        <w:shd w:val="clear" w:color="auto" w:fill="FFFFFF"/>
        <w:spacing w:before="200" w:after="0" w:line="240" w:lineRule="auto"/>
        <w:jc w:val="center"/>
        <w:rPr>
          <w:rFonts w:ascii="Times New Roman" w:eastAsia="Times New Roman" w:hAnsi="Times New Roman" w:cs="Times New Roman"/>
          <w:color w:val="000000"/>
          <w:spacing w:val="-8"/>
          <w:sz w:val="24"/>
          <w:szCs w:val="20"/>
          <w:lang w:eastAsia="ru-RU"/>
        </w:rPr>
      </w:pPr>
      <w:r w:rsidRPr="0022667C">
        <w:rPr>
          <w:rFonts w:ascii="Times New Roman" w:eastAsia="Times New Roman" w:hAnsi="Times New Roman" w:cs="Times New Roman"/>
          <w:color w:val="000000"/>
          <w:spacing w:val="-8"/>
          <w:sz w:val="24"/>
          <w:szCs w:val="20"/>
          <w:lang w:eastAsia="ru-RU"/>
        </w:rPr>
        <w:lastRenderedPageBreak/>
        <w:t xml:space="preserve">Калужский филиал </w:t>
      </w:r>
      <w:r w:rsidRPr="0022667C">
        <w:rPr>
          <w:rFonts w:ascii="Times New Roman" w:eastAsia="Times New Roman" w:hAnsi="Times New Roman" w:cs="Times New Roman"/>
          <w:color w:val="000000"/>
          <w:spacing w:val="-8"/>
          <w:sz w:val="24"/>
          <w:szCs w:val="20"/>
          <w:lang w:eastAsia="ru-RU"/>
        </w:rPr>
        <w:br/>
        <w:t>федерального государственного бюджетного образовательного учреждения высшего образования</w:t>
      </w:r>
    </w:p>
    <w:p w14:paraId="2F620524" w14:textId="77777777" w:rsidR="0022667C" w:rsidRPr="0022667C" w:rsidRDefault="0022667C" w:rsidP="0022667C">
      <w:pPr>
        <w:keepLines/>
        <w:widowControl w:val="0"/>
        <w:pBdr>
          <w:bottom w:val="thinThickSmallGap" w:sz="24" w:space="1" w:color="auto"/>
        </w:pBdr>
        <w:spacing w:after="60" w:line="240" w:lineRule="auto"/>
        <w:jc w:val="center"/>
        <w:rPr>
          <w:rFonts w:ascii="Times New Roman" w:eastAsia="Times New Roman" w:hAnsi="Times New Roman" w:cs="Times New Roman"/>
          <w:b/>
          <w:i/>
          <w:snapToGrid w:val="0"/>
          <w:sz w:val="24"/>
          <w:szCs w:val="20"/>
          <w:lang w:eastAsia="ru-RU"/>
        </w:rPr>
      </w:pPr>
      <w:r w:rsidRPr="0022667C">
        <w:rPr>
          <w:rFonts w:ascii="Times New Roman" w:eastAsia="Times New Roman" w:hAnsi="Times New Roman" w:cs="Times New Roman"/>
          <w:b/>
          <w:i/>
          <w:snapToGrid w:val="0"/>
          <w:sz w:val="24"/>
          <w:szCs w:val="20"/>
          <w:lang w:eastAsia="ru-RU"/>
        </w:rPr>
        <w:t xml:space="preserve">«Московский государственный технический университет имени Н.Э. Баумана (национальный исследовательский университет)» </w:t>
      </w:r>
      <w:r w:rsidRPr="0022667C">
        <w:rPr>
          <w:rFonts w:ascii="Times New Roman" w:eastAsia="Times New Roman" w:hAnsi="Times New Roman" w:cs="Times New Roman"/>
          <w:b/>
          <w:i/>
          <w:snapToGrid w:val="0"/>
          <w:sz w:val="24"/>
          <w:szCs w:val="20"/>
          <w:lang w:eastAsia="ru-RU"/>
        </w:rPr>
        <w:br/>
        <w:t>(КФ МГТУ им. Н.Э. Баумана)</w:t>
      </w:r>
    </w:p>
    <w:p w14:paraId="5E6C08F3"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УТВЕРЖДАЮ</w:t>
      </w:r>
    </w:p>
    <w:p w14:paraId="71A02811"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 xml:space="preserve">Заведующий кафедрой </w:t>
      </w:r>
      <w:r w:rsidRPr="0022667C">
        <w:rPr>
          <w:rFonts w:ascii="Times New Roman" w:eastAsia="Calibri" w:hAnsi="Times New Roman" w:cs="Times New Roman"/>
          <w:b/>
          <w:u w:val="single"/>
        </w:rPr>
        <w:t>__ИУК5___</w:t>
      </w:r>
    </w:p>
    <w:p w14:paraId="282E138E" w14:textId="77777777" w:rsidR="0022667C" w:rsidRPr="0022667C" w:rsidRDefault="0022667C" w:rsidP="0022667C">
      <w:pPr>
        <w:keepLines/>
        <w:ind w:left="4962"/>
        <w:jc w:val="center"/>
        <w:rPr>
          <w:rFonts w:ascii="Times New Roman" w:eastAsia="Calibri" w:hAnsi="Times New Roman" w:cs="Times New Roman"/>
        </w:rPr>
      </w:pPr>
      <w:r w:rsidRPr="0022667C">
        <w:rPr>
          <w:rFonts w:ascii="Times New Roman" w:eastAsia="Calibri" w:hAnsi="Times New Roman" w:cs="Times New Roman"/>
        </w:rPr>
        <w:t>___________(Е.В. Вершинин)</w:t>
      </w:r>
    </w:p>
    <w:p w14:paraId="43669D3D" w14:textId="2B384F2F" w:rsidR="0022667C" w:rsidRPr="003F7E61" w:rsidRDefault="0022667C" w:rsidP="003F7E61">
      <w:pPr>
        <w:keepLines/>
        <w:ind w:left="4962"/>
        <w:jc w:val="center"/>
        <w:rPr>
          <w:rFonts w:ascii="Times New Roman" w:eastAsia="Calibri" w:hAnsi="Times New Roman" w:cs="Times New Roman"/>
        </w:rPr>
      </w:pPr>
      <w:r w:rsidRPr="0022667C">
        <w:rPr>
          <w:rFonts w:ascii="Times New Roman" w:eastAsia="Calibri" w:hAnsi="Times New Roman" w:cs="Times New Roman"/>
        </w:rPr>
        <w:t>«____»___________________20___г.</w:t>
      </w:r>
    </w:p>
    <w:p w14:paraId="52AAF743" w14:textId="77777777" w:rsidR="0022667C" w:rsidRPr="0022667C" w:rsidRDefault="0022667C" w:rsidP="0022667C">
      <w:pPr>
        <w:keepLines/>
        <w:spacing w:after="0" w:line="192" w:lineRule="auto"/>
        <w:jc w:val="center"/>
        <w:rPr>
          <w:rFonts w:ascii="Times New Roman" w:eastAsia="Calibri" w:hAnsi="Times New Roman" w:cs="Times New Roman"/>
          <w:b/>
          <w:sz w:val="36"/>
        </w:rPr>
      </w:pPr>
      <w:r w:rsidRPr="0022667C">
        <w:rPr>
          <w:rFonts w:ascii="Times New Roman" w:eastAsia="Calibri" w:hAnsi="Times New Roman" w:cs="Times New Roman"/>
          <w:b/>
          <w:spacing w:val="100"/>
          <w:sz w:val="36"/>
        </w:rPr>
        <w:t>ЗАДАНИЕ</w:t>
      </w:r>
    </w:p>
    <w:p w14:paraId="03DCB7D6" w14:textId="77777777" w:rsidR="0022667C" w:rsidRPr="0022667C" w:rsidRDefault="0022667C" w:rsidP="0022667C">
      <w:pPr>
        <w:keepLines/>
        <w:spacing w:line="192" w:lineRule="auto"/>
        <w:jc w:val="center"/>
        <w:rPr>
          <w:rFonts w:ascii="Times New Roman" w:eastAsia="Calibri" w:hAnsi="Times New Roman" w:cs="Times New Roman"/>
          <w:b/>
          <w:sz w:val="32"/>
        </w:rPr>
      </w:pPr>
      <w:r w:rsidRPr="0022667C">
        <w:rPr>
          <w:rFonts w:ascii="Times New Roman" w:eastAsia="Calibri" w:hAnsi="Times New Roman" w:cs="Times New Roman"/>
          <w:b/>
          <w:sz w:val="32"/>
        </w:rPr>
        <w:t>на выполнение курсовой работы</w:t>
      </w:r>
    </w:p>
    <w:p w14:paraId="45852ED6" w14:textId="77777777" w:rsidR="0022667C" w:rsidRPr="0022667C" w:rsidRDefault="0022667C" w:rsidP="0022667C">
      <w:pPr>
        <w:keepLines/>
        <w:spacing w:line="192" w:lineRule="auto"/>
        <w:rPr>
          <w:rFonts w:ascii="Times New Roman" w:eastAsia="Calibri" w:hAnsi="Times New Roman" w:cs="Times New Roman"/>
        </w:rPr>
      </w:pPr>
    </w:p>
    <w:p w14:paraId="21629405" w14:textId="46E38C51" w:rsidR="0022667C" w:rsidRPr="0022667C" w:rsidRDefault="0022667C" w:rsidP="0022667C">
      <w:pPr>
        <w:keepLines/>
        <w:spacing w:line="192" w:lineRule="auto"/>
        <w:jc w:val="center"/>
        <w:rPr>
          <w:rFonts w:ascii="Times New Roman" w:eastAsia="Calibri" w:hAnsi="Times New Roman" w:cs="Times New Roman"/>
          <w:sz w:val="24"/>
          <w:szCs w:val="24"/>
        </w:rPr>
      </w:pPr>
      <w:r w:rsidRPr="0022667C">
        <w:rPr>
          <w:rFonts w:ascii="Times New Roman" w:eastAsia="Calibri" w:hAnsi="Times New Roman" w:cs="Times New Roman"/>
          <w:sz w:val="24"/>
          <w:szCs w:val="24"/>
        </w:rPr>
        <w:t xml:space="preserve">по дисциплине </w:t>
      </w:r>
      <w:r w:rsidR="00153AF3" w:rsidRPr="00717FE2">
        <w:rPr>
          <w:rFonts w:ascii="Times New Roman" w:eastAsia="Times New Roman" w:hAnsi="Times New Roman" w:cs="Times New Roman"/>
          <w:b/>
          <w:i/>
          <w:snapToGrid w:val="0"/>
          <w:sz w:val="28"/>
          <w:szCs w:val="20"/>
          <w:u w:val="single"/>
          <w:lang w:eastAsia="ru-RU"/>
        </w:rPr>
        <w:t>Архитектура автоматизированных систем обработки информации и управления</w:t>
      </w:r>
    </w:p>
    <w:p w14:paraId="5DD55A35" w14:textId="6630CAE4" w:rsidR="0022667C" w:rsidRPr="0022667C" w:rsidRDefault="0022667C" w:rsidP="00681B20">
      <w:pPr>
        <w:keepLines/>
        <w:spacing w:before="120"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Студент</w:t>
      </w:r>
      <w:r w:rsidR="00123883">
        <w:rPr>
          <w:rFonts w:ascii="Times New Roman" w:eastAsia="Calibri" w:hAnsi="Times New Roman" w:cs="Times New Roman"/>
          <w:sz w:val="24"/>
          <w:szCs w:val="24"/>
        </w:rPr>
        <w:tab/>
      </w:r>
      <w:r w:rsidR="00CC4AEF">
        <w:rPr>
          <w:rFonts w:ascii="Times New Roman" w:eastAsia="Calibri" w:hAnsi="Times New Roman" w:cs="Times New Roman"/>
          <w:sz w:val="24"/>
          <w:szCs w:val="24"/>
        </w:rPr>
        <w:tab/>
      </w:r>
      <w:r w:rsidR="00CC4AEF">
        <w:rPr>
          <w:rFonts w:ascii="Times New Roman" w:eastAsia="Calibri" w:hAnsi="Times New Roman" w:cs="Times New Roman"/>
          <w:sz w:val="24"/>
          <w:szCs w:val="24"/>
        </w:rPr>
        <w:tab/>
      </w:r>
      <w:r w:rsidR="00CC4AEF">
        <w:rPr>
          <w:rFonts w:ascii="Times New Roman" w:eastAsia="Calibri" w:hAnsi="Times New Roman" w:cs="Times New Roman"/>
          <w:sz w:val="24"/>
          <w:szCs w:val="24"/>
        </w:rPr>
        <w:tab/>
      </w:r>
      <w:r w:rsidRPr="00123883">
        <w:rPr>
          <w:rFonts w:ascii="Times New Roman" w:eastAsia="Calibri" w:hAnsi="Times New Roman" w:cs="Times New Roman"/>
          <w:sz w:val="24"/>
          <w:szCs w:val="24"/>
          <w:u w:val="single"/>
        </w:rPr>
        <w:t>Хромов А.Е. ИУК5-</w:t>
      </w:r>
      <w:r w:rsidR="000832B7" w:rsidRPr="00123883">
        <w:rPr>
          <w:rFonts w:ascii="Times New Roman" w:eastAsia="Calibri" w:hAnsi="Times New Roman" w:cs="Times New Roman"/>
          <w:sz w:val="24"/>
          <w:szCs w:val="24"/>
          <w:u w:val="single"/>
        </w:rPr>
        <w:t>5</w:t>
      </w:r>
      <w:r w:rsidRPr="00123883">
        <w:rPr>
          <w:rFonts w:ascii="Times New Roman" w:eastAsia="Calibri" w:hAnsi="Times New Roman" w:cs="Times New Roman"/>
          <w:sz w:val="24"/>
          <w:szCs w:val="24"/>
          <w:u w:val="single"/>
        </w:rPr>
        <w:t>2Б</w:t>
      </w:r>
      <w:r w:rsidRPr="0022667C">
        <w:rPr>
          <w:rFonts w:ascii="Times New Roman" w:eastAsia="Calibri" w:hAnsi="Times New Roman" w:cs="Times New Roman"/>
          <w:sz w:val="24"/>
          <w:szCs w:val="24"/>
        </w:rPr>
        <w:t xml:space="preserve"> ___________________________________________________________</w:t>
      </w:r>
    </w:p>
    <w:p w14:paraId="5CF28DA7" w14:textId="77777777" w:rsidR="0022667C" w:rsidRPr="0022667C" w:rsidRDefault="0022667C" w:rsidP="0022667C">
      <w:pPr>
        <w:keepLines/>
        <w:spacing w:line="192" w:lineRule="auto"/>
        <w:jc w:val="center"/>
        <w:rPr>
          <w:rFonts w:ascii="Times New Roman" w:eastAsia="Calibri" w:hAnsi="Times New Roman" w:cs="Times New Roman"/>
          <w:sz w:val="20"/>
          <w:szCs w:val="20"/>
        </w:rPr>
      </w:pPr>
      <w:r w:rsidRPr="0022667C">
        <w:rPr>
          <w:rFonts w:ascii="Times New Roman" w:eastAsia="Calibri" w:hAnsi="Times New Roman" w:cs="Times New Roman"/>
          <w:sz w:val="20"/>
          <w:szCs w:val="20"/>
        </w:rPr>
        <w:t>(фамилия, инициалы, индекс группы)</w:t>
      </w:r>
    </w:p>
    <w:p w14:paraId="603116CF" w14:textId="29DBBF8A" w:rsidR="0022667C" w:rsidRPr="0022667C" w:rsidRDefault="0022667C" w:rsidP="00681B20">
      <w:pPr>
        <w:keepLines/>
        <w:spacing w:after="12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Руководитель</w:t>
      </w:r>
      <w:r w:rsidR="00DB7E30" w:rsidRPr="00DB7E30">
        <w:t xml:space="preserve"> </w:t>
      </w:r>
      <w:r w:rsidR="00DB7E30">
        <w:t xml:space="preserve">                                                     </w:t>
      </w:r>
      <w:r w:rsidR="00DB7E30" w:rsidRPr="00DB7E30">
        <w:rPr>
          <w:rFonts w:ascii="Times New Roman" w:eastAsia="Calibri" w:hAnsi="Times New Roman" w:cs="Times New Roman"/>
          <w:sz w:val="24"/>
          <w:szCs w:val="24"/>
          <w:u w:val="single"/>
        </w:rPr>
        <w:t>Смирнов М.Е.</w:t>
      </w:r>
    </w:p>
    <w:p w14:paraId="5644E68E" w14:textId="77777777" w:rsidR="0022667C" w:rsidRPr="0022667C" w:rsidRDefault="0022667C" w:rsidP="0022667C">
      <w:pPr>
        <w:keepLines/>
        <w:spacing w:line="192" w:lineRule="auto"/>
        <w:jc w:val="center"/>
        <w:rPr>
          <w:rFonts w:ascii="Times New Roman" w:eastAsia="Calibri" w:hAnsi="Times New Roman" w:cs="Times New Roman"/>
          <w:sz w:val="20"/>
          <w:szCs w:val="20"/>
        </w:rPr>
      </w:pPr>
      <w:r w:rsidRPr="0022667C">
        <w:rPr>
          <w:rFonts w:ascii="Times New Roman" w:eastAsia="Calibri" w:hAnsi="Times New Roman" w:cs="Times New Roman"/>
          <w:sz w:val="20"/>
          <w:szCs w:val="20"/>
        </w:rPr>
        <w:t>(фамилия, инициалы)</w:t>
      </w:r>
    </w:p>
    <w:p w14:paraId="2C4DA9E2"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График выполнения проекта:    25% к_</w:t>
      </w:r>
      <w:r w:rsidRPr="0022667C">
        <w:rPr>
          <w:rFonts w:ascii="Times New Roman" w:eastAsia="Calibri" w:hAnsi="Times New Roman" w:cs="Times New Roman"/>
          <w:sz w:val="24"/>
          <w:szCs w:val="24"/>
          <w:u w:val="single"/>
        </w:rPr>
        <w:t>4</w:t>
      </w:r>
      <w:r w:rsidRPr="0022667C">
        <w:rPr>
          <w:rFonts w:ascii="Times New Roman" w:eastAsia="Calibri" w:hAnsi="Times New Roman" w:cs="Times New Roman"/>
          <w:sz w:val="24"/>
          <w:szCs w:val="24"/>
        </w:rPr>
        <w:t>_нед., 50% к_</w:t>
      </w:r>
      <w:r w:rsidRPr="0022667C">
        <w:rPr>
          <w:rFonts w:ascii="Times New Roman" w:eastAsia="Calibri" w:hAnsi="Times New Roman" w:cs="Times New Roman"/>
          <w:sz w:val="24"/>
          <w:szCs w:val="24"/>
          <w:u w:val="single"/>
        </w:rPr>
        <w:t>7</w:t>
      </w:r>
      <w:r w:rsidRPr="0022667C">
        <w:rPr>
          <w:rFonts w:ascii="Times New Roman" w:eastAsia="Calibri" w:hAnsi="Times New Roman" w:cs="Times New Roman"/>
          <w:sz w:val="24"/>
          <w:szCs w:val="24"/>
        </w:rPr>
        <w:t>_нед., 75% к_</w:t>
      </w:r>
      <w:r w:rsidRPr="0022667C">
        <w:rPr>
          <w:rFonts w:ascii="Times New Roman" w:eastAsia="Calibri" w:hAnsi="Times New Roman" w:cs="Times New Roman"/>
          <w:sz w:val="24"/>
          <w:szCs w:val="24"/>
          <w:u w:val="single"/>
        </w:rPr>
        <w:t>10</w:t>
      </w:r>
      <w:r w:rsidRPr="0022667C">
        <w:rPr>
          <w:rFonts w:ascii="Times New Roman" w:eastAsia="Calibri" w:hAnsi="Times New Roman" w:cs="Times New Roman"/>
          <w:sz w:val="24"/>
          <w:szCs w:val="24"/>
        </w:rPr>
        <w:t>_нед., 100% к_</w:t>
      </w:r>
      <w:r w:rsidRPr="0022667C">
        <w:rPr>
          <w:rFonts w:ascii="Times New Roman" w:eastAsia="Calibri" w:hAnsi="Times New Roman" w:cs="Times New Roman"/>
          <w:sz w:val="24"/>
          <w:szCs w:val="24"/>
          <w:u w:val="single"/>
        </w:rPr>
        <w:t>14</w:t>
      </w:r>
      <w:r w:rsidRPr="0022667C">
        <w:rPr>
          <w:rFonts w:ascii="Times New Roman" w:eastAsia="Calibri" w:hAnsi="Times New Roman" w:cs="Times New Roman"/>
          <w:sz w:val="24"/>
          <w:szCs w:val="24"/>
        </w:rPr>
        <w:t>_нед.</w:t>
      </w:r>
    </w:p>
    <w:p w14:paraId="3A7B03D7"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1. Тема курсового проекта</w:t>
      </w:r>
    </w:p>
    <w:p w14:paraId="2386A1BA" w14:textId="7A885265" w:rsidR="0022667C" w:rsidRPr="0022667C" w:rsidRDefault="002F1152" w:rsidP="002F1152">
      <w:pPr>
        <w:keepLines/>
        <w:widowControl w:val="0"/>
        <w:shd w:val="clear" w:color="auto" w:fill="FFFFFF"/>
        <w:spacing w:after="0" w:line="192" w:lineRule="auto"/>
        <w:jc w:val="center"/>
        <w:rPr>
          <w:rFonts w:ascii="Times New Roman" w:eastAsia="Times New Roman" w:hAnsi="Times New Roman" w:cs="Times New Roman"/>
          <w:sz w:val="24"/>
          <w:szCs w:val="20"/>
          <w:lang w:eastAsia="ru-RU"/>
        </w:rPr>
      </w:pPr>
      <w:r w:rsidRPr="005517C6">
        <w:rPr>
          <w:rFonts w:ascii="Times New Roman" w:eastAsia="Times New Roman" w:hAnsi="Times New Roman" w:cs="Times New Roman"/>
          <w:b/>
          <w:i/>
          <w:snapToGrid w:val="0"/>
          <w:sz w:val="28"/>
          <w:szCs w:val="20"/>
          <w:u w:val="single"/>
          <w:lang w:eastAsia="ru-RU"/>
        </w:rPr>
        <w:t>Веб-приложение для покупки товаров в интернет-магазине бытовой техники.</w:t>
      </w:r>
    </w:p>
    <w:p w14:paraId="7EF72060"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2. Техническое задание</w:t>
      </w:r>
    </w:p>
    <w:p w14:paraId="69A211D6" w14:textId="065D00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i/>
          <w:sz w:val="26"/>
          <w:szCs w:val="26"/>
          <w:u w:val="single"/>
        </w:rPr>
        <w:t xml:space="preserve">Разработать </w:t>
      </w:r>
      <w:r w:rsidR="008252BB">
        <w:rPr>
          <w:rFonts w:ascii="Times New Roman" w:eastAsia="Calibri" w:hAnsi="Times New Roman" w:cs="Times New Roman"/>
          <w:i/>
          <w:sz w:val="26"/>
          <w:szCs w:val="26"/>
          <w:u w:val="single"/>
        </w:rPr>
        <w:t>в</w:t>
      </w:r>
      <w:r w:rsidR="008252BB" w:rsidRPr="008252BB">
        <w:rPr>
          <w:rFonts w:ascii="Times New Roman" w:eastAsia="Calibri" w:hAnsi="Times New Roman" w:cs="Times New Roman"/>
          <w:i/>
          <w:sz w:val="26"/>
          <w:szCs w:val="26"/>
          <w:u w:val="single"/>
        </w:rPr>
        <w:t>еб-приложение для покупки товаров в интернет-магазине бытовой техники</w:t>
      </w:r>
      <w:r w:rsidR="008252BB">
        <w:rPr>
          <w:rFonts w:ascii="Times New Roman" w:eastAsia="Calibri" w:hAnsi="Times New Roman" w:cs="Times New Roman"/>
          <w:i/>
          <w:sz w:val="26"/>
          <w:szCs w:val="26"/>
          <w:u w:val="single"/>
        </w:rPr>
        <w:t xml:space="preserve"> с использованием базы данных. </w:t>
      </w:r>
      <w:r w:rsidRPr="0022667C">
        <w:rPr>
          <w:rFonts w:ascii="Times New Roman" w:eastAsia="Calibri" w:hAnsi="Times New Roman" w:cs="Times New Roman"/>
          <w:sz w:val="24"/>
          <w:szCs w:val="24"/>
        </w:rPr>
        <w:t>____________________________________________________________________________</w:t>
      </w:r>
    </w:p>
    <w:p w14:paraId="09932E77"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6E6A3809" w14:textId="77777777" w:rsidR="0022667C" w:rsidRPr="0022667C" w:rsidRDefault="0022667C" w:rsidP="0022667C">
      <w:pPr>
        <w:keepLines/>
        <w:spacing w:line="192" w:lineRule="auto"/>
        <w:rPr>
          <w:rFonts w:ascii="Times New Roman" w:eastAsia="Calibri" w:hAnsi="Times New Roman" w:cs="Times New Roman"/>
          <w:sz w:val="24"/>
          <w:szCs w:val="24"/>
        </w:rPr>
      </w:pPr>
    </w:p>
    <w:p w14:paraId="7BF4A2EF" w14:textId="77777777" w:rsidR="0022667C" w:rsidRPr="0022667C" w:rsidRDefault="0022667C" w:rsidP="0022667C">
      <w:pPr>
        <w:keepLines/>
        <w:spacing w:line="192" w:lineRule="auto"/>
        <w:rPr>
          <w:rFonts w:ascii="Times New Roman" w:eastAsia="Calibri" w:hAnsi="Times New Roman" w:cs="Times New Roman"/>
          <w:b/>
          <w:i/>
          <w:sz w:val="24"/>
          <w:szCs w:val="24"/>
        </w:rPr>
      </w:pPr>
      <w:r w:rsidRPr="0022667C">
        <w:rPr>
          <w:rFonts w:ascii="Times New Roman" w:eastAsia="Calibri" w:hAnsi="Times New Roman" w:cs="Times New Roman"/>
          <w:b/>
          <w:i/>
          <w:sz w:val="24"/>
          <w:szCs w:val="24"/>
        </w:rPr>
        <w:t>3. Оформление курсового проекта</w:t>
      </w:r>
    </w:p>
    <w:p w14:paraId="731B99CA" w14:textId="54E39023"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3.1. Расчетно-пояснительная записка на_______ листах формата А4.</w:t>
      </w:r>
    </w:p>
    <w:p w14:paraId="04E7DB0A"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3.2. Перечень графического материала КП (плакаты, схемы, чертежи и т.п.)_______________</w:t>
      </w:r>
    </w:p>
    <w:p w14:paraId="4DCABD76"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75D345DC"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452BFBA3"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436179A7" w14:textId="77777777" w:rsidR="0022667C" w:rsidRPr="0022667C" w:rsidRDefault="0022667C" w:rsidP="0022667C">
      <w:pPr>
        <w:keepLines/>
        <w:spacing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________________________________________________________________________________</w:t>
      </w:r>
    </w:p>
    <w:p w14:paraId="0D84C28E" w14:textId="77777777" w:rsidR="0022667C" w:rsidRPr="0022667C" w:rsidRDefault="0022667C" w:rsidP="0022667C">
      <w:pPr>
        <w:keepLines/>
        <w:spacing w:after="24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Дата выдачи задания «_____»___________________2021г.</w:t>
      </w:r>
    </w:p>
    <w:p w14:paraId="39286E9E" w14:textId="77777777" w:rsidR="0022667C" w:rsidRPr="0022667C" w:rsidRDefault="0022667C" w:rsidP="0022667C">
      <w:pPr>
        <w:keepLines/>
        <w:spacing w:after="0" w:line="192" w:lineRule="auto"/>
        <w:rPr>
          <w:rFonts w:ascii="Times New Roman" w:eastAsia="Calibri" w:hAnsi="Times New Roman" w:cs="Times New Roman"/>
          <w:sz w:val="24"/>
          <w:szCs w:val="24"/>
        </w:rPr>
      </w:pPr>
      <w:r w:rsidRPr="0022667C">
        <w:rPr>
          <w:rFonts w:ascii="Times New Roman" w:eastAsia="Calibri" w:hAnsi="Times New Roman" w:cs="Times New Roman"/>
          <w:sz w:val="24"/>
          <w:szCs w:val="24"/>
        </w:rPr>
        <w:t>Руководитель курсового проекта</w:t>
      </w:r>
      <w:r w:rsidRPr="0022667C">
        <w:rPr>
          <w:rFonts w:ascii="Times New Roman" w:eastAsia="Calibri" w:hAnsi="Times New Roman" w:cs="Times New Roman"/>
          <w:sz w:val="24"/>
          <w:szCs w:val="24"/>
        </w:rPr>
        <w:tab/>
        <w:t>_________________________/____________________/</w:t>
      </w:r>
    </w:p>
    <w:p w14:paraId="5F28839B" w14:textId="77777777" w:rsidR="0022667C" w:rsidRPr="0022667C" w:rsidRDefault="0022667C" w:rsidP="0022667C">
      <w:pPr>
        <w:keepLines/>
        <w:widowControl w:val="0"/>
        <w:shd w:val="clear" w:color="auto" w:fill="FFFFFF"/>
        <w:tabs>
          <w:tab w:val="left" w:pos="1134"/>
        </w:tabs>
        <w:spacing w:after="0" w:line="240" w:lineRule="auto"/>
        <w:ind w:left="4820"/>
        <w:rPr>
          <w:rFonts w:ascii="Times New Roman" w:eastAsia="Times New Roman" w:hAnsi="Times New Roman" w:cs="Times New Roman"/>
          <w:snapToGrid w:val="0"/>
          <w:sz w:val="18"/>
          <w:szCs w:val="20"/>
          <w:lang w:eastAsia="ru-RU"/>
        </w:rPr>
      </w:pPr>
      <w:r w:rsidRPr="0022667C">
        <w:rPr>
          <w:rFonts w:ascii="Times New Roman" w:eastAsia="Times New Roman" w:hAnsi="Times New Roman" w:cs="Times New Roman"/>
          <w:snapToGrid w:val="0"/>
          <w:sz w:val="18"/>
          <w:szCs w:val="20"/>
          <w:lang w:eastAsia="ru-RU"/>
        </w:rPr>
        <w:t>(подпись)</w:t>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r>
      <w:r w:rsidRPr="0022667C">
        <w:rPr>
          <w:rFonts w:ascii="Times New Roman" w:eastAsia="Times New Roman" w:hAnsi="Times New Roman" w:cs="Times New Roman"/>
          <w:snapToGrid w:val="0"/>
          <w:sz w:val="18"/>
          <w:szCs w:val="20"/>
          <w:lang w:eastAsia="ru-RU"/>
        </w:rPr>
        <w:tab/>
        <w:t xml:space="preserve">    </w:t>
      </w:r>
      <w:r w:rsidRPr="0022667C">
        <w:rPr>
          <w:rFonts w:ascii="Times New Roman" w:eastAsia="Times New Roman" w:hAnsi="Times New Roman" w:cs="Times New Roman"/>
          <w:snapToGrid w:val="0"/>
          <w:sz w:val="18"/>
          <w:szCs w:val="20"/>
          <w:lang w:eastAsia="ru-RU"/>
        </w:rPr>
        <w:tab/>
        <w:t xml:space="preserve">   (Ф.И.О.)</w:t>
      </w:r>
    </w:p>
    <w:p w14:paraId="304DB3D7"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Задание получил______________/______________________/</w:t>
      </w:r>
      <w:r w:rsidRPr="0022667C">
        <w:rPr>
          <w:rFonts w:ascii="Times New Roman" w:eastAsia="Times New Roman" w:hAnsi="Times New Roman" w:cs="Times New Roman"/>
          <w:sz w:val="24"/>
          <w:szCs w:val="24"/>
          <w:lang w:eastAsia="ru-RU"/>
        </w:rPr>
        <w:tab/>
        <w:t>«_____»__________2021г.</w:t>
      </w:r>
    </w:p>
    <w:p w14:paraId="2FF9137A" w14:textId="77777777" w:rsidR="0022667C" w:rsidRPr="0022667C" w:rsidRDefault="0022667C" w:rsidP="0022667C">
      <w:pPr>
        <w:keepLines/>
        <w:widowControl w:val="0"/>
        <w:shd w:val="clear" w:color="auto" w:fill="FFFFFF"/>
        <w:spacing w:after="0" w:line="192" w:lineRule="auto"/>
        <w:rPr>
          <w:rFonts w:ascii="Times New Roman" w:eastAsia="Times New Roman" w:hAnsi="Times New Roman" w:cs="Times New Roman"/>
          <w:sz w:val="24"/>
          <w:szCs w:val="24"/>
          <w:lang w:eastAsia="ru-RU"/>
        </w:rPr>
      </w:pPr>
      <w:r w:rsidRPr="0022667C">
        <w:rPr>
          <w:rFonts w:ascii="Times New Roman" w:eastAsia="Times New Roman" w:hAnsi="Times New Roman" w:cs="Times New Roman"/>
          <w:sz w:val="24"/>
          <w:szCs w:val="24"/>
          <w:lang w:eastAsia="ru-RU"/>
        </w:rPr>
        <w:t xml:space="preserve">                                    </w:t>
      </w:r>
      <w:r w:rsidRPr="0022667C">
        <w:rPr>
          <w:rFonts w:ascii="Times New Roman" w:eastAsia="Times New Roman" w:hAnsi="Times New Roman" w:cs="Times New Roman"/>
          <w:sz w:val="18"/>
          <w:szCs w:val="20"/>
          <w:lang w:eastAsia="ru-RU"/>
        </w:rPr>
        <w:t>(подпись)</w:t>
      </w:r>
      <w:r w:rsidRPr="0022667C">
        <w:rPr>
          <w:rFonts w:ascii="Times New Roman" w:eastAsia="Times New Roman" w:hAnsi="Times New Roman" w:cs="Times New Roman"/>
          <w:sz w:val="18"/>
          <w:szCs w:val="20"/>
          <w:lang w:eastAsia="ru-RU"/>
        </w:rPr>
        <w:tab/>
      </w:r>
      <w:r w:rsidRPr="0022667C">
        <w:rPr>
          <w:rFonts w:ascii="Times New Roman" w:eastAsia="Times New Roman" w:hAnsi="Times New Roman" w:cs="Times New Roman"/>
          <w:sz w:val="18"/>
          <w:szCs w:val="20"/>
          <w:lang w:eastAsia="ru-RU"/>
        </w:rPr>
        <w:tab/>
        <w:t xml:space="preserve">   (Ф.И.О.)</w:t>
      </w:r>
    </w:p>
    <w:p w14:paraId="016CF708" w14:textId="77777777" w:rsidR="0022667C" w:rsidRPr="0022667C" w:rsidRDefault="0022667C" w:rsidP="0022667C">
      <w:pPr>
        <w:spacing w:after="0" w:line="192" w:lineRule="auto"/>
        <w:rPr>
          <w:rFonts w:ascii="Times New Roman" w:eastAsia="Calibri" w:hAnsi="Times New Roman" w:cs="Times New Roman"/>
          <w:u w:val="single"/>
        </w:rPr>
      </w:pPr>
      <w:r w:rsidRPr="0022667C">
        <w:rPr>
          <w:rFonts w:ascii="Times New Roman" w:eastAsia="Calibri" w:hAnsi="Times New Roman" w:cs="Times New Roman"/>
          <w:u w:val="single"/>
        </w:rPr>
        <w:t>Примечание:</w:t>
      </w:r>
    </w:p>
    <w:p w14:paraId="4C4D9ADD" w14:textId="7A76F09E" w:rsidR="0022667C" w:rsidRDefault="0022667C" w:rsidP="0022667C">
      <w:pPr>
        <w:spacing w:line="192" w:lineRule="auto"/>
        <w:rPr>
          <w:rFonts w:ascii="Times New Roman" w:eastAsia="Calibri" w:hAnsi="Times New Roman" w:cs="Times New Roman"/>
        </w:rPr>
      </w:pPr>
      <w:r w:rsidRPr="0022667C">
        <w:rPr>
          <w:rFonts w:ascii="Times New Roman" w:eastAsia="Calibri" w:hAnsi="Times New Roman" w:cs="Times New Roman"/>
        </w:rPr>
        <w:t>Задание оформляется в двух экземплярах: один выдается студенту, второй хранится на кафедре.</w:t>
      </w:r>
    </w:p>
    <w:p w14:paraId="3FF9E1A6" w14:textId="5B06BCC2" w:rsidR="002238A4" w:rsidRDefault="00476DF8" w:rsidP="006D458E">
      <w:pPr>
        <w:spacing w:after="0" w:line="360" w:lineRule="auto"/>
        <w:jc w:val="center"/>
        <w:rPr>
          <w:rFonts w:ascii="Times New Roman" w:eastAsia="Calibri" w:hAnsi="Times New Roman" w:cs="Times New Roman"/>
          <w:b/>
          <w:sz w:val="28"/>
          <w:szCs w:val="26"/>
        </w:rPr>
      </w:pPr>
      <w:r w:rsidRPr="007100A3">
        <w:rPr>
          <w:rFonts w:ascii="Times New Roman" w:eastAsia="Calibri" w:hAnsi="Times New Roman" w:cs="Times New Roman"/>
          <w:b/>
          <w:sz w:val="28"/>
          <w:szCs w:val="26"/>
        </w:rPr>
        <w:lastRenderedPageBreak/>
        <w:t>СОДЕРЖАНИЕ</w:t>
      </w:r>
    </w:p>
    <w:p w14:paraId="2C8445E1" w14:textId="77777777" w:rsidR="006D458E" w:rsidRPr="007100A3" w:rsidRDefault="006D458E" w:rsidP="006D458E">
      <w:pPr>
        <w:pStyle w:val="af4"/>
        <w:rPr>
          <w:rFonts w:eastAsia="Calibri"/>
        </w:rPr>
      </w:pPr>
    </w:p>
    <w:p w14:paraId="7BA2150C" w14:textId="22F6DDF2" w:rsidR="002238A4" w:rsidRPr="00C95060" w:rsidRDefault="002238A4" w:rsidP="00C95060">
      <w:pPr>
        <w:pStyle w:val="11"/>
        <w:rPr>
          <w:rFonts w:ascii="Times New Roman" w:hAnsi="Times New Roman"/>
          <w:noProof/>
          <w:sz w:val="24"/>
          <w:szCs w:val="24"/>
        </w:rPr>
      </w:pPr>
      <w:r w:rsidRPr="00542364">
        <w:rPr>
          <w:rFonts w:ascii="Times New Roman" w:eastAsia="Calibri" w:hAnsi="Times New Roman"/>
          <w:b/>
          <w:sz w:val="24"/>
          <w:szCs w:val="24"/>
        </w:rPr>
        <w:fldChar w:fldCharType="begin"/>
      </w:r>
      <w:r w:rsidRPr="00542364">
        <w:rPr>
          <w:rFonts w:ascii="Times New Roman" w:eastAsia="Calibri" w:hAnsi="Times New Roman"/>
          <w:b/>
          <w:sz w:val="24"/>
          <w:szCs w:val="24"/>
        </w:rPr>
        <w:instrText xml:space="preserve"> TOC \h \z \t "абоб;1;абоб2;2;абоб3;3" </w:instrText>
      </w:r>
      <w:r w:rsidRPr="00542364">
        <w:rPr>
          <w:rFonts w:ascii="Times New Roman" w:eastAsia="Calibri" w:hAnsi="Times New Roman"/>
          <w:b/>
          <w:sz w:val="24"/>
          <w:szCs w:val="24"/>
        </w:rPr>
        <w:fldChar w:fldCharType="separate"/>
      </w:r>
      <w:hyperlink w:anchor="_Toc89302374" w:history="1">
        <w:r w:rsidRPr="00C95060">
          <w:rPr>
            <w:rStyle w:val="a9"/>
            <w:rFonts w:ascii="Times New Roman" w:eastAsia="Calibri" w:hAnsi="Times New Roman"/>
            <w:noProof/>
            <w:sz w:val="24"/>
            <w:szCs w:val="24"/>
          </w:rPr>
          <w:t>ВВЕДЕНИЕ</w:t>
        </w:r>
        <w:r w:rsidRPr="00C95060">
          <w:rPr>
            <w:rFonts w:ascii="Times New Roman" w:hAnsi="Times New Roman"/>
            <w:noProof/>
            <w:webHidden/>
            <w:sz w:val="24"/>
            <w:szCs w:val="24"/>
          </w:rPr>
          <w:t>…………</w:t>
        </w:r>
        <w:r w:rsidR="001233AB" w:rsidRPr="00C95060">
          <w:rPr>
            <w:rFonts w:ascii="Times New Roman" w:hAnsi="Times New Roman"/>
            <w:noProof/>
            <w:webHidden/>
            <w:sz w:val="24"/>
            <w:szCs w:val="24"/>
          </w:rPr>
          <w:t>…</w:t>
        </w:r>
        <w:r w:rsidR="00FA0E6B" w:rsidRPr="00C95060">
          <w:rPr>
            <w:rFonts w:ascii="Times New Roman" w:hAnsi="Times New Roman"/>
            <w:noProof/>
            <w:webHidden/>
            <w:sz w:val="24"/>
            <w:szCs w:val="24"/>
            <w:lang w:val="en-US"/>
          </w:rPr>
          <w:t>.</w:t>
        </w:r>
        <w:r w:rsidR="00542364" w:rsidRPr="00C95060">
          <w:rPr>
            <w:rFonts w:ascii="Times New Roman" w:hAnsi="Times New Roman"/>
            <w:noProof/>
            <w:webHidden/>
            <w:sz w:val="24"/>
            <w:szCs w:val="24"/>
          </w:rPr>
          <w:t>..</w:t>
        </w:r>
        <w:r w:rsidRPr="00C95060">
          <w:rPr>
            <w:rFonts w:ascii="Times New Roman" w:hAnsi="Times New Roman"/>
            <w:noProof/>
            <w:webHidden/>
            <w:sz w:val="24"/>
            <w:szCs w:val="24"/>
          </w:rPr>
          <w:tab/>
        </w:r>
        <w:r w:rsidRPr="00C95060">
          <w:rPr>
            <w:rFonts w:ascii="Times New Roman" w:hAnsi="Times New Roman"/>
            <w:noProof/>
            <w:webHidden/>
            <w:sz w:val="24"/>
            <w:szCs w:val="24"/>
          </w:rPr>
          <w:tab/>
        </w:r>
        <w:r w:rsidRPr="00C95060">
          <w:rPr>
            <w:rFonts w:ascii="Times New Roman" w:hAnsi="Times New Roman"/>
            <w:noProof/>
            <w:webHidden/>
            <w:sz w:val="24"/>
            <w:szCs w:val="24"/>
          </w:rPr>
          <w:fldChar w:fldCharType="begin"/>
        </w:r>
        <w:r w:rsidRPr="00C95060">
          <w:rPr>
            <w:rFonts w:ascii="Times New Roman" w:hAnsi="Times New Roman"/>
            <w:noProof/>
            <w:webHidden/>
            <w:sz w:val="24"/>
            <w:szCs w:val="24"/>
          </w:rPr>
          <w:instrText xml:space="preserve"> PAGEREF _Toc89302374 \h </w:instrText>
        </w:r>
        <w:r w:rsidRPr="00C95060">
          <w:rPr>
            <w:rFonts w:ascii="Times New Roman" w:hAnsi="Times New Roman"/>
            <w:noProof/>
            <w:webHidden/>
            <w:sz w:val="24"/>
            <w:szCs w:val="24"/>
          </w:rPr>
        </w:r>
        <w:r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4</w:t>
        </w:r>
        <w:r w:rsidRPr="00C95060">
          <w:rPr>
            <w:rFonts w:ascii="Times New Roman" w:hAnsi="Times New Roman"/>
            <w:noProof/>
            <w:webHidden/>
            <w:sz w:val="24"/>
            <w:szCs w:val="24"/>
          </w:rPr>
          <w:fldChar w:fldCharType="end"/>
        </w:r>
      </w:hyperlink>
    </w:p>
    <w:p w14:paraId="140E68EB" w14:textId="5CF2DB4E" w:rsidR="002238A4" w:rsidRPr="00C95060" w:rsidRDefault="00C1398D" w:rsidP="00C95060">
      <w:pPr>
        <w:pStyle w:val="11"/>
        <w:rPr>
          <w:rFonts w:ascii="Times New Roman" w:hAnsi="Times New Roman"/>
          <w:noProof/>
          <w:sz w:val="24"/>
          <w:szCs w:val="24"/>
        </w:rPr>
      </w:pPr>
      <w:hyperlink w:anchor="_Toc89302375" w:history="1">
        <w:r w:rsidR="002238A4" w:rsidRPr="00C95060">
          <w:rPr>
            <w:rStyle w:val="a9"/>
            <w:rFonts w:ascii="Times New Roman" w:hAnsi="Times New Roman"/>
            <w:noProof/>
            <w:sz w:val="24"/>
            <w:szCs w:val="24"/>
          </w:rPr>
          <w:t>1.</w:t>
        </w:r>
        <w:r w:rsidR="00AC49AD" w:rsidRPr="00C95060">
          <w:rPr>
            <w:rFonts w:ascii="Times New Roman" w:hAnsi="Times New Roman"/>
            <w:noProof/>
            <w:sz w:val="24"/>
            <w:szCs w:val="24"/>
            <w:lang w:val="en-US"/>
          </w:rPr>
          <w:t xml:space="preserve">    </w:t>
        </w:r>
        <w:r w:rsidR="002238A4" w:rsidRPr="00C95060">
          <w:rPr>
            <w:rStyle w:val="a9"/>
            <w:rFonts w:ascii="Times New Roman" w:hAnsi="Times New Roman"/>
            <w:noProof/>
            <w:sz w:val="24"/>
            <w:szCs w:val="24"/>
          </w:rPr>
          <w:t>ТЕХНИЧЕСКОЕ ЗАДАНИЕ</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75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07DBC715" w14:textId="422A2CC7" w:rsidR="002238A4" w:rsidRPr="00C95060" w:rsidRDefault="00C1398D" w:rsidP="00C95060">
      <w:pPr>
        <w:pStyle w:val="21"/>
        <w:rPr>
          <w:rFonts w:ascii="Times New Roman" w:hAnsi="Times New Roman"/>
          <w:noProof/>
          <w:sz w:val="24"/>
          <w:szCs w:val="24"/>
        </w:rPr>
      </w:pPr>
      <w:hyperlink w:anchor="_Toc89302376" w:history="1">
        <w:r w:rsidR="002238A4" w:rsidRPr="00C95060">
          <w:rPr>
            <w:rStyle w:val="a9"/>
            <w:rFonts w:ascii="Times New Roman" w:hAnsi="Times New Roman"/>
            <w:noProof/>
            <w:sz w:val="24"/>
            <w:szCs w:val="24"/>
          </w:rPr>
          <w:t>1.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Общие сведения</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76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15711D97" w14:textId="3B36D50E"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77" w:history="1">
        <w:r w:rsidR="002238A4" w:rsidRPr="00C95060">
          <w:rPr>
            <w:rStyle w:val="a9"/>
            <w:rFonts w:ascii="Times New Roman" w:hAnsi="Times New Roman"/>
            <w:noProof/>
            <w:sz w:val="24"/>
            <w:szCs w:val="24"/>
          </w:rPr>
          <w:t>1.1.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Полное наименование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77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2F88DCBC" w14:textId="0B6B41B0"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78" w:history="1">
        <w:r w:rsidR="002238A4" w:rsidRPr="00C95060">
          <w:rPr>
            <w:rStyle w:val="a9"/>
            <w:rFonts w:ascii="Times New Roman" w:hAnsi="Times New Roman"/>
            <w:noProof/>
            <w:sz w:val="24"/>
            <w:szCs w:val="24"/>
          </w:rPr>
          <w:t>1.1.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Плановые сроки начала и окончания работы по созданию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78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3088D896" w14:textId="6ABB1F86" w:rsidR="002238A4" w:rsidRPr="00C95060" w:rsidRDefault="00C1398D" w:rsidP="00C95060">
      <w:pPr>
        <w:pStyle w:val="21"/>
        <w:rPr>
          <w:rFonts w:ascii="Times New Roman" w:hAnsi="Times New Roman"/>
          <w:noProof/>
          <w:sz w:val="24"/>
          <w:szCs w:val="24"/>
        </w:rPr>
      </w:pPr>
      <w:hyperlink w:anchor="_Toc89302379" w:history="1">
        <w:r w:rsidR="002238A4" w:rsidRPr="00C95060">
          <w:rPr>
            <w:rStyle w:val="a9"/>
            <w:rFonts w:ascii="Times New Roman" w:hAnsi="Times New Roman"/>
            <w:noProof/>
            <w:sz w:val="24"/>
            <w:szCs w:val="24"/>
          </w:rPr>
          <w:t>1.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Назначение и цели создания (развития)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79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0CE9C67E" w14:textId="6DEBC4F8"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80" w:history="1">
        <w:r w:rsidR="002238A4" w:rsidRPr="00C95060">
          <w:rPr>
            <w:rStyle w:val="a9"/>
            <w:rFonts w:ascii="Times New Roman" w:hAnsi="Times New Roman"/>
            <w:noProof/>
            <w:sz w:val="24"/>
            <w:szCs w:val="24"/>
          </w:rPr>
          <w:t>1.2.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Назначение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0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7F7074A2" w14:textId="048187D9"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81" w:history="1">
        <w:r w:rsidR="002238A4" w:rsidRPr="00C95060">
          <w:rPr>
            <w:rStyle w:val="a9"/>
            <w:rFonts w:ascii="Times New Roman" w:hAnsi="Times New Roman"/>
            <w:noProof/>
            <w:sz w:val="24"/>
            <w:szCs w:val="24"/>
          </w:rPr>
          <w:t>1.2.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Цели создания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1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18377925" w14:textId="14E9173A" w:rsidR="002238A4" w:rsidRPr="00C95060" w:rsidRDefault="00C1398D" w:rsidP="00C95060">
      <w:pPr>
        <w:pStyle w:val="21"/>
        <w:rPr>
          <w:rFonts w:ascii="Times New Roman" w:hAnsi="Times New Roman"/>
          <w:noProof/>
          <w:sz w:val="24"/>
          <w:szCs w:val="24"/>
        </w:rPr>
      </w:pPr>
      <w:hyperlink w:anchor="_Toc89302382" w:history="1">
        <w:r w:rsidR="002238A4" w:rsidRPr="00C95060">
          <w:rPr>
            <w:rStyle w:val="a9"/>
            <w:rFonts w:ascii="Times New Roman" w:hAnsi="Times New Roman"/>
            <w:noProof/>
            <w:sz w:val="24"/>
            <w:szCs w:val="24"/>
          </w:rPr>
          <w:t>1.3.</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Характеристики объекта автоматизации</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2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5</w:t>
        </w:r>
        <w:r w:rsidR="002238A4" w:rsidRPr="00C95060">
          <w:rPr>
            <w:rFonts w:ascii="Times New Roman" w:hAnsi="Times New Roman"/>
            <w:noProof/>
            <w:webHidden/>
            <w:sz w:val="24"/>
            <w:szCs w:val="24"/>
          </w:rPr>
          <w:fldChar w:fldCharType="end"/>
        </w:r>
      </w:hyperlink>
    </w:p>
    <w:p w14:paraId="232F3186" w14:textId="4A04E0CA" w:rsidR="002238A4" w:rsidRPr="00C95060" w:rsidRDefault="00C1398D" w:rsidP="00C95060">
      <w:pPr>
        <w:pStyle w:val="21"/>
        <w:rPr>
          <w:rFonts w:ascii="Times New Roman" w:hAnsi="Times New Roman"/>
          <w:noProof/>
          <w:sz w:val="24"/>
          <w:szCs w:val="24"/>
        </w:rPr>
      </w:pPr>
      <w:hyperlink w:anchor="_Toc89302383" w:history="1">
        <w:r w:rsidR="002238A4" w:rsidRPr="00C95060">
          <w:rPr>
            <w:rStyle w:val="a9"/>
            <w:rFonts w:ascii="Times New Roman" w:hAnsi="Times New Roman"/>
            <w:noProof/>
            <w:sz w:val="24"/>
            <w:szCs w:val="24"/>
          </w:rPr>
          <w:t>1.4.</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ребования к системе</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3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6</w:t>
        </w:r>
        <w:r w:rsidR="002238A4" w:rsidRPr="00C95060">
          <w:rPr>
            <w:rFonts w:ascii="Times New Roman" w:hAnsi="Times New Roman"/>
            <w:noProof/>
            <w:webHidden/>
            <w:sz w:val="24"/>
            <w:szCs w:val="24"/>
          </w:rPr>
          <w:fldChar w:fldCharType="end"/>
        </w:r>
      </w:hyperlink>
    </w:p>
    <w:p w14:paraId="648B942E" w14:textId="36121073"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84" w:history="1">
        <w:r w:rsidR="002238A4" w:rsidRPr="00C95060">
          <w:rPr>
            <w:rStyle w:val="a9"/>
            <w:rFonts w:ascii="Times New Roman" w:hAnsi="Times New Roman"/>
            <w:noProof/>
            <w:sz w:val="24"/>
            <w:szCs w:val="24"/>
          </w:rPr>
          <w:t>1.4.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ребования к системе в целом</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4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6</w:t>
        </w:r>
        <w:r w:rsidR="002238A4" w:rsidRPr="00C95060">
          <w:rPr>
            <w:rFonts w:ascii="Times New Roman" w:hAnsi="Times New Roman"/>
            <w:noProof/>
            <w:webHidden/>
            <w:sz w:val="24"/>
            <w:szCs w:val="24"/>
          </w:rPr>
          <w:fldChar w:fldCharType="end"/>
        </w:r>
      </w:hyperlink>
    </w:p>
    <w:p w14:paraId="59C092E2" w14:textId="2725E4F3"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85" w:history="1">
        <w:r w:rsidR="002238A4" w:rsidRPr="00C95060">
          <w:rPr>
            <w:rStyle w:val="a9"/>
            <w:rFonts w:ascii="Times New Roman" w:hAnsi="Times New Roman"/>
            <w:noProof/>
            <w:sz w:val="24"/>
            <w:szCs w:val="24"/>
          </w:rPr>
          <w:t>1.4.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ребования к структуре и функционированию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5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6</w:t>
        </w:r>
        <w:r w:rsidR="002238A4" w:rsidRPr="00C95060">
          <w:rPr>
            <w:rFonts w:ascii="Times New Roman" w:hAnsi="Times New Roman"/>
            <w:noProof/>
            <w:webHidden/>
            <w:sz w:val="24"/>
            <w:szCs w:val="24"/>
          </w:rPr>
          <w:fldChar w:fldCharType="end"/>
        </w:r>
      </w:hyperlink>
    </w:p>
    <w:p w14:paraId="4BCFD0B3" w14:textId="1CB31920"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86" w:history="1">
        <w:r w:rsidR="002238A4" w:rsidRPr="00C95060">
          <w:rPr>
            <w:rStyle w:val="a9"/>
            <w:rFonts w:ascii="Times New Roman" w:hAnsi="Times New Roman"/>
            <w:noProof/>
            <w:sz w:val="24"/>
            <w:szCs w:val="24"/>
          </w:rPr>
          <w:t>1.4.3.</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ребования к надежности</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6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6</w:t>
        </w:r>
        <w:r w:rsidR="002238A4" w:rsidRPr="00C95060">
          <w:rPr>
            <w:rFonts w:ascii="Times New Roman" w:hAnsi="Times New Roman"/>
            <w:noProof/>
            <w:webHidden/>
            <w:sz w:val="24"/>
            <w:szCs w:val="24"/>
          </w:rPr>
          <w:fldChar w:fldCharType="end"/>
        </w:r>
      </w:hyperlink>
    </w:p>
    <w:p w14:paraId="7E8652BE" w14:textId="769DC9F8" w:rsidR="002238A4" w:rsidRPr="00C95060" w:rsidRDefault="00C1398D" w:rsidP="00C95060">
      <w:pPr>
        <w:pStyle w:val="21"/>
        <w:rPr>
          <w:rFonts w:ascii="Times New Roman" w:hAnsi="Times New Roman"/>
          <w:noProof/>
          <w:sz w:val="24"/>
          <w:szCs w:val="24"/>
        </w:rPr>
      </w:pPr>
      <w:hyperlink w:anchor="_Toc89302387" w:history="1">
        <w:r w:rsidR="002238A4" w:rsidRPr="00C95060">
          <w:rPr>
            <w:rStyle w:val="a9"/>
            <w:rFonts w:ascii="Times New Roman" w:hAnsi="Times New Roman"/>
            <w:noProof/>
            <w:sz w:val="24"/>
            <w:szCs w:val="24"/>
          </w:rPr>
          <w:t>1.5.</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Состав и содержание работ по созданию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7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6</w:t>
        </w:r>
        <w:r w:rsidR="002238A4" w:rsidRPr="00C95060">
          <w:rPr>
            <w:rFonts w:ascii="Times New Roman" w:hAnsi="Times New Roman"/>
            <w:noProof/>
            <w:webHidden/>
            <w:sz w:val="24"/>
            <w:szCs w:val="24"/>
          </w:rPr>
          <w:fldChar w:fldCharType="end"/>
        </w:r>
      </w:hyperlink>
    </w:p>
    <w:p w14:paraId="02213C90" w14:textId="05CC7D3D" w:rsidR="002238A4" w:rsidRPr="00C95060" w:rsidRDefault="00C1398D" w:rsidP="00C95060">
      <w:pPr>
        <w:pStyle w:val="21"/>
        <w:rPr>
          <w:rFonts w:ascii="Times New Roman" w:hAnsi="Times New Roman"/>
          <w:noProof/>
          <w:sz w:val="24"/>
          <w:szCs w:val="24"/>
        </w:rPr>
      </w:pPr>
      <w:hyperlink w:anchor="_Toc89302388" w:history="1">
        <w:r w:rsidR="002238A4" w:rsidRPr="00C95060">
          <w:rPr>
            <w:rStyle w:val="a9"/>
            <w:rFonts w:ascii="Times New Roman" w:hAnsi="Times New Roman"/>
            <w:noProof/>
            <w:sz w:val="24"/>
            <w:szCs w:val="24"/>
          </w:rPr>
          <w:t>1.6.</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Порядок контроля и приемки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8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7</w:t>
        </w:r>
        <w:r w:rsidR="002238A4" w:rsidRPr="00C95060">
          <w:rPr>
            <w:rFonts w:ascii="Times New Roman" w:hAnsi="Times New Roman"/>
            <w:noProof/>
            <w:webHidden/>
            <w:sz w:val="24"/>
            <w:szCs w:val="24"/>
          </w:rPr>
          <w:fldChar w:fldCharType="end"/>
        </w:r>
      </w:hyperlink>
    </w:p>
    <w:p w14:paraId="501D0567" w14:textId="7870E369"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89" w:history="1">
        <w:r w:rsidR="002238A4" w:rsidRPr="00C95060">
          <w:rPr>
            <w:rStyle w:val="a9"/>
            <w:rFonts w:ascii="Times New Roman" w:hAnsi="Times New Roman"/>
            <w:noProof/>
            <w:sz w:val="24"/>
            <w:szCs w:val="24"/>
          </w:rPr>
          <w:t>1.6.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Состав, объем и методы испытаний системы и ее составных частей.</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89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7</w:t>
        </w:r>
        <w:r w:rsidR="002238A4" w:rsidRPr="00C95060">
          <w:rPr>
            <w:rFonts w:ascii="Times New Roman" w:hAnsi="Times New Roman"/>
            <w:noProof/>
            <w:webHidden/>
            <w:sz w:val="24"/>
            <w:szCs w:val="24"/>
          </w:rPr>
          <w:fldChar w:fldCharType="end"/>
        </w:r>
      </w:hyperlink>
    </w:p>
    <w:p w14:paraId="046516E4" w14:textId="7C38DFD5" w:rsidR="002238A4" w:rsidRPr="00C95060" w:rsidRDefault="00C1398D" w:rsidP="00C95060">
      <w:pPr>
        <w:pStyle w:val="32"/>
        <w:tabs>
          <w:tab w:val="left" w:pos="1320"/>
          <w:tab w:val="right" w:leader="dot" w:pos="9629"/>
        </w:tabs>
        <w:spacing w:after="0" w:line="276" w:lineRule="auto"/>
        <w:rPr>
          <w:rFonts w:ascii="Times New Roman" w:hAnsi="Times New Roman"/>
          <w:noProof/>
          <w:sz w:val="24"/>
          <w:szCs w:val="24"/>
        </w:rPr>
      </w:pPr>
      <w:hyperlink w:anchor="_Toc89302390" w:history="1">
        <w:r w:rsidR="002238A4" w:rsidRPr="00C95060">
          <w:rPr>
            <w:rStyle w:val="a9"/>
            <w:rFonts w:ascii="Times New Roman" w:hAnsi="Times New Roman"/>
            <w:noProof/>
            <w:sz w:val="24"/>
            <w:szCs w:val="24"/>
          </w:rPr>
          <w:t>1.6.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Общие требования к приемке работ.</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0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8</w:t>
        </w:r>
        <w:r w:rsidR="002238A4" w:rsidRPr="00C95060">
          <w:rPr>
            <w:rFonts w:ascii="Times New Roman" w:hAnsi="Times New Roman"/>
            <w:noProof/>
            <w:webHidden/>
            <w:sz w:val="24"/>
            <w:szCs w:val="24"/>
          </w:rPr>
          <w:fldChar w:fldCharType="end"/>
        </w:r>
      </w:hyperlink>
    </w:p>
    <w:p w14:paraId="352BE479" w14:textId="0CD42E1E" w:rsidR="002238A4" w:rsidRPr="00C95060" w:rsidRDefault="00C1398D" w:rsidP="00C95060">
      <w:pPr>
        <w:pStyle w:val="21"/>
        <w:rPr>
          <w:rFonts w:ascii="Times New Roman" w:hAnsi="Times New Roman"/>
          <w:noProof/>
          <w:sz w:val="24"/>
          <w:szCs w:val="24"/>
        </w:rPr>
      </w:pPr>
      <w:hyperlink w:anchor="_Toc89302391" w:history="1">
        <w:r w:rsidR="002238A4" w:rsidRPr="00C95060">
          <w:rPr>
            <w:rStyle w:val="a9"/>
            <w:rFonts w:ascii="Times New Roman" w:hAnsi="Times New Roman"/>
            <w:noProof/>
            <w:sz w:val="24"/>
            <w:szCs w:val="24"/>
          </w:rPr>
          <w:t>1.7.</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ребования к составу и содержанию работ по подготовке объекта автоматизации к вводу системы в действие.</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1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8</w:t>
        </w:r>
        <w:r w:rsidR="002238A4" w:rsidRPr="00C95060">
          <w:rPr>
            <w:rFonts w:ascii="Times New Roman" w:hAnsi="Times New Roman"/>
            <w:noProof/>
            <w:webHidden/>
            <w:sz w:val="24"/>
            <w:szCs w:val="24"/>
          </w:rPr>
          <w:fldChar w:fldCharType="end"/>
        </w:r>
      </w:hyperlink>
    </w:p>
    <w:p w14:paraId="6FE8BFE9" w14:textId="0782A5FE" w:rsidR="002238A4" w:rsidRPr="00C95060" w:rsidRDefault="00C1398D" w:rsidP="00C95060">
      <w:pPr>
        <w:pStyle w:val="21"/>
        <w:rPr>
          <w:rFonts w:ascii="Times New Roman" w:hAnsi="Times New Roman"/>
          <w:noProof/>
          <w:sz w:val="24"/>
          <w:szCs w:val="24"/>
        </w:rPr>
      </w:pPr>
      <w:hyperlink w:anchor="_Toc89302392" w:history="1">
        <w:r w:rsidR="002238A4" w:rsidRPr="00C95060">
          <w:rPr>
            <w:rStyle w:val="a9"/>
            <w:rFonts w:ascii="Times New Roman" w:hAnsi="Times New Roman"/>
            <w:noProof/>
            <w:sz w:val="24"/>
            <w:szCs w:val="24"/>
          </w:rPr>
          <w:t>1.8.</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ребования к документированию</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2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8</w:t>
        </w:r>
        <w:r w:rsidR="002238A4" w:rsidRPr="00C95060">
          <w:rPr>
            <w:rFonts w:ascii="Times New Roman" w:hAnsi="Times New Roman"/>
            <w:noProof/>
            <w:webHidden/>
            <w:sz w:val="24"/>
            <w:szCs w:val="24"/>
          </w:rPr>
          <w:fldChar w:fldCharType="end"/>
        </w:r>
      </w:hyperlink>
    </w:p>
    <w:p w14:paraId="4F173233" w14:textId="78F6E6AC" w:rsidR="002238A4" w:rsidRPr="00C95060" w:rsidRDefault="00C1398D" w:rsidP="00C95060">
      <w:pPr>
        <w:pStyle w:val="21"/>
        <w:rPr>
          <w:rFonts w:ascii="Times New Roman" w:hAnsi="Times New Roman"/>
          <w:noProof/>
          <w:sz w:val="24"/>
          <w:szCs w:val="24"/>
        </w:rPr>
      </w:pPr>
      <w:hyperlink w:anchor="_Toc89302393" w:history="1">
        <w:r w:rsidR="002238A4" w:rsidRPr="00C95060">
          <w:rPr>
            <w:rStyle w:val="a9"/>
            <w:rFonts w:ascii="Times New Roman" w:hAnsi="Times New Roman"/>
            <w:noProof/>
            <w:sz w:val="24"/>
            <w:szCs w:val="24"/>
          </w:rPr>
          <w:t>1.9.</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Источники разработки</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3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8</w:t>
        </w:r>
        <w:r w:rsidR="002238A4" w:rsidRPr="00C95060">
          <w:rPr>
            <w:rFonts w:ascii="Times New Roman" w:hAnsi="Times New Roman"/>
            <w:noProof/>
            <w:webHidden/>
            <w:sz w:val="24"/>
            <w:szCs w:val="24"/>
          </w:rPr>
          <w:fldChar w:fldCharType="end"/>
        </w:r>
      </w:hyperlink>
    </w:p>
    <w:p w14:paraId="47ED9F60" w14:textId="117581DD" w:rsidR="002238A4" w:rsidRPr="00C95060" w:rsidRDefault="00C1398D" w:rsidP="00C95060">
      <w:pPr>
        <w:pStyle w:val="11"/>
        <w:rPr>
          <w:rFonts w:ascii="Times New Roman" w:hAnsi="Times New Roman"/>
          <w:noProof/>
          <w:sz w:val="24"/>
          <w:szCs w:val="24"/>
        </w:rPr>
      </w:pPr>
      <w:hyperlink w:anchor="_Toc89302394" w:history="1">
        <w:r w:rsidR="002238A4" w:rsidRPr="00C95060">
          <w:rPr>
            <w:rStyle w:val="a9"/>
            <w:rFonts w:ascii="Times New Roman" w:hAnsi="Times New Roman"/>
            <w:noProof/>
            <w:sz w:val="24"/>
            <w:szCs w:val="24"/>
          </w:rPr>
          <w:t>2.</w:t>
        </w:r>
        <w:r w:rsidR="00AC49AD" w:rsidRPr="00C95060">
          <w:rPr>
            <w:rFonts w:ascii="Times New Roman" w:hAnsi="Times New Roman"/>
            <w:noProof/>
            <w:sz w:val="24"/>
            <w:szCs w:val="24"/>
            <w:lang w:val="en-US"/>
          </w:rPr>
          <w:t xml:space="preserve">    </w:t>
        </w:r>
        <w:r w:rsidR="002238A4" w:rsidRPr="00C95060">
          <w:rPr>
            <w:rStyle w:val="a9"/>
            <w:rFonts w:ascii="Times New Roman" w:hAnsi="Times New Roman"/>
            <w:noProof/>
            <w:sz w:val="24"/>
            <w:szCs w:val="24"/>
          </w:rPr>
          <w:t>ИССЛЕДОВАТЕЛЬСКАЯ ЧАСТЬ</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4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0</w:t>
        </w:r>
        <w:r w:rsidR="002238A4" w:rsidRPr="00C95060">
          <w:rPr>
            <w:rFonts w:ascii="Times New Roman" w:hAnsi="Times New Roman"/>
            <w:noProof/>
            <w:webHidden/>
            <w:sz w:val="24"/>
            <w:szCs w:val="24"/>
          </w:rPr>
          <w:fldChar w:fldCharType="end"/>
        </w:r>
      </w:hyperlink>
    </w:p>
    <w:p w14:paraId="0207FF58" w14:textId="7C3A61AC" w:rsidR="002238A4" w:rsidRPr="00C95060" w:rsidRDefault="00C1398D" w:rsidP="00C95060">
      <w:pPr>
        <w:pStyle w:val="21"/>
        <w:rPr>
          <w:rFonts w:ascii="Times New Roman" w:hAnsi="Times New Roman"/>
          <w:noProof/>
          <w:sz w:val="24"/>
          <w:szCs w:val="24"/>
        </w:rPr>
      </w:pPr>
      <w:hyperlink w:anchor="_Toc89302395" w:history="1">
        <w:r w:rsidR="002238A4" w:rsidRPr="00C95060">
          <w:rPr>
            <w:rStyle w:val="a9"/>
            <w:rFonts w:ascii="Times New Roman" w:hAnsi="Times New Roman"/>
            <w:noProof/>
            <w:sz w:val="24"/>
            <w:szCs w:val="24"/>
          </w:rPr>
          <w:t>2.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Постановка задачи проектирования.</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5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0</w:t>
        </w:r>
        <w:r w:rsidR="002238A4" w:rsidRPr="00C95060">
          <w:rPr>
            <w:rFonts w:ascii="Times New Roman" w:hAnsi="Times New Roman"/>
            <w:noProof/>
            <w:webHidden/>
            <w:sz w:val="24"/>
            <w:szCs w:val="24"/>
          </w:rPr>
          <w:fldChar w:fldCharType="end"/>
        </w:r>
      </w:hyperlink>
    </w:p>
    <w:p w14:paraId="07DB81CD" w14:textId="3BD22B96" w:rsidR="002238A4" w:rsidRPr="00C95060" w:rsidRDefault="00C1398D" w:rsidP="00C95060">
      <w:pPr>
        <w:pStyle w:val="21"/>
        <w:rPr>
          <w:rFonts w:ascii="Times New Roman" w:hAnsi="Times New Roman"/>
          <w:noProof/>
          <w:sz w:val="24"/>
          <w:szCs w:val="24"/>
        </w:rPr>
      </w:pPr>
      <w:hyperlink w:anchor="_Toc89302396" w:history="1">
        <w:r w:rsidR="002238A4" w:rsidRPr="00C95060">
          <w:rPr>
            <w:rStyle w:val="a9"/>
            <w:rFonts w:ascii="Times New Roman" w:hAnsi="Times New Roman"/>
            <w:noProof/>
            <w:sz w:val="24"/>
            <w:szCs w:val="24"/>
          </w:rPr>
          <w:t>2.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Описание предметной области</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6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0</w:t>
        </w:r>
        <w:r w:rsidR="002238A4" w:rsidRPr="00C95060">
          <w:rPr>
            <w:rFonts w:ascii="Times New Roman" w:hAnsi="Times New Roman"/>
            <w:noProof/>
            <w:webHidden/>
            <w:sz w:val="24"/>
            <w:szCs w:val="24"/>
          </w:rPr>
          <w:fldChar w:fldCharType="end"/>
        </w:r>
      </w:hyperlink>
    </w:p>
    <w:p w14:paraId="0B0F5D1C" w14:textId="690D995F" w:rsidR="002238A4" w:rsidRPr="00C95060" w:rsidRDefault="00C1398D" w:rsidP="00C95060">
      <w:pPr>
        <w:pStyle w:val="21"/>
        <w:rPr>
          <w:rFonts w:ascii="Times New Roman" w:hAnsi="Times New Roman"/>
          <w:noProof/>
          <w:sz w:val="24"/>
          <w:szCs w:val="24"/>
        </w:rPr>
      </w:pPr>
      <w:hyperlink w:anchor="_Toc89302397" w:history="1">
        <w:r w:rsidR="002238A4" w:rsidRPr="00C95060">
          <w:rPr>
            <w:rStyle w:val="a9"/>
            <w:rFonts w:ascii="Times New Roman" w:hAnsi="Times New Roman"/>
            <w:noProof/>
            <w:sz w:val="24"/>
            <w:szCs w:val="24"/>
          </w:rPr>
          <w:t>2.3.</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Анализ аналогов</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7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2</w:t>
        </w:r>
        <w:r w:rsidR="002238A4" w:rsidRPr="00C95060">
          <w:rPr>
            <w:rFonts w:ascii="Times New Roman" w:hAnsi="Times New Roman"/>
            <w:noProof/>
            <w:webHidden/>
            <w:sz w:val="24"/>
            <w:szCs w:val="24"/>
          </w:rPr>
          <w:fldChar w:fldCharType="end"/>
        </w:r>
      </w:hyperlink>
    </w:p>
    <w:p w14:paraId="6773B827" w14:textId="2A1E9C18" w:rsidR="002238A4" w:rsidRPr="00C95060" w:rsidRDefault="00C1398D" w:rsidP="00C95060">
      <w:pPr>
        <w:pStyle w:val="21"/>
        <w:rPr>
          <w:rFonts w:ascii="Times New Roman" w:hAnsi="Times New Roman"/>
          <w:noProof/>
          <w:sz w:val="24"/>
          <w:szCs w:val="24"/>
        </w:rPr>
      </w:pPr>
      <w:hyperlink w:anchor="_Toc89302398" w:history="1">
        <w:r w:rsidR="002238A4" w:rsidRPr="00C95060">
          <w:rPr>
            <w:rStyle w:val="a9"/>
            <w:rFonts w:ascii="Times New Roman" w:hAnsi="Times New Roman"/>
            <w:noProof/>
            <w:sz w:val="24"/>
            <w:szCs w:val="24"/>
          </w:rPr>
          <w:t>2.4.</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Обоснование выбора инструментов и платформы для разработки.</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8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4</w:t>
        </w:r>
        <w:r w:rsidR="002238A4" w:rsidRPr="00C95060">
          <w:rPr>
            <w:rFonts w:ascii="Times New Roman" w:hAnsi="Times New Roman"/>
            <w:noProof/>
            <w:webHidden/>
            <w:sz w:val="24"/>
            <w:szCs w:val="24"/>
          </w:rPr>
          <w:fldChar w:fldCharType="end"/>
        </w:r>
      </w:hyperlink>
    </w:p>
    <w:p w14:paraId="5D6C9B91" w14:textId="7095419C" w:rsidR="002238A4" w:rsidRPr="00C95060" w:rsidRDefault="00C1398D" w:rsidP="00C95060">
      <w:pPr>
        <w:pStyle w:val="11"/>
        <w:rPr>
          <w:rFonts w:ascii="Times New Roman" w:hAnsi="Times New Roman"/>
          <w:noProof/>
          <w:sz w:val="24"/>
          <w:szCs w:val="24"/>
        </w:rPr>
      </w:pPr>
      <w:hyperlink w:anchor="_Toc89302399" w:history="1">
        <w:r w:rsidR="002238A4" w:rsidRPr="00C95060">
          <w:rPr>
            <w:rStyle w:val="a9"/>
            <w:rFonts w:ascii="Times New Roman" w:hAnsi="Times New Roman"/>
            <w:noProof/>
            <w:sz w:val="24"/>
            <w:szCs w:val="24"/>
          </w:rPr>
          <w:t>3.</w:t>
        </w:r>
        <w:r w:rsidR="00AC49AD" w:rsidRPr="00C95060">
          <w:rPr>
            <w:rFonts w:ascii="Times New Roman" w:hAnsi="Times New Roman"/>
            <w:noProof/>
            <w:sz w:val="24"/>
            <w:szCs w:val="24"/>
            <w:lang w:val="en-US"/>
          </w:rPr>
          <w:t xml:space="preserve">    </w:t>
        </w:r>
        <w:r w:rsidR="002238A4" w:rsidRPr="00C95060">
          <w:rPr>
            <w:rStyle w:val="a9"/>
            <w:rFonts w:ascii="Times New Roman" w:hAnsi="Times New Roman"/>
            <w:noProof/>
            <w:sz w:val="24"/>
            <w:szCs w:val="24"/>
          </w:rPr>
          <w:t>ПРОЕКТНО-КОНСТРУКТОРСКАЯ ЧАСТЬ</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399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6</w:t>
        </w:r>
        <w:r w:rsidR="002238A4" w:rsidRPr="00C95060">
          <w:rPr>
            <w:rFonts w:ascii="Times New Roman" w:hAnsi="Times New Roman"/>
            <w:noProof/>
            <w:webHidden/>
            <w:sz w:val="24"/>
            <w:szCs w:val="24"/>
          </w:rPr>
          <w:fldChar w:fldCharType="end"/>
        </w:r>
      </w:hyperlink>
    </w:p>
    <w:p w14:paraId="2A98F619" w14:textId="70DE229F" w:rsidR="002238A4" w:rsidRPr="00C95060" w:rsidRDefault="00C1398D" w:rsidP="00C95060">
      <w:pPr>
        <w:pStyle w:val="21"/>
        <w:rPr>
          <w:rFonts w:ascii="Times New Roman" w:hAnsi="Times New Roman"/>
          <w:noProof/>
          <w:sz w:val="24"/>
          <w:szCs w:val="24"/>
        </w:rPr>
      </w:pPr>
      <w:hyperlink w:anchor="_Toc89302400" w:history="1">
        <w:r w:rsidR="002238A4" w:rsidRPr="00C95060">
          <w:rPr>
            <w:rStyle w:val="a9"/>
            <w:rFonts w:ascii="Times New Roman" w:hAnsi="Times New Roman"/>
            <w:noProof/>
            <w:sz w:val="24"/>
            <w:szCs w:val="24"/>
          </w:rPr>
          <w:t>3.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Разработка структуры приложения.</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0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6</w:t>
        </w:r>
        <w:r w:rsidR="002238A4" w:rsidRPr="00C95060">
          <w:rPr>
            <w:rFonts w:ascii="Times New Roman" w:hAnsi="Times New Roman"/>
            <w:noProof/>
            <w:webHidden/>
            <w:sz w:val="24"/>
            <w:szCs w:val="24"/>
          </w:rPr>
          <w:fldChar w:fldCharType="end"/>
        </w:r>
      </w:hyperlink>
    </w:p>
    <w:p w14:paraId="4925F08D" w14:textId="699B1795" w:rsidR="002238A4" w:rsidRPr="00C95060" w:rsidRDefault="00C1398D" w:rsidP="00C95060">
      <w:pPr>
        <w:pStyle w:val="21"/>
        <w:rPr>
          <w:rFonts w:ascii="Times New Roman" w:hAnsi="Times New Roman"/>
          <w:noProof/>
          <w:sz w:val="24"/>
          <w:szCs w:val="24"/>
        </w:rPr>
      </w:pPr>
      <w:hyperlink w:anchor="_Toc89302401" w:history="1">
        <w:r w:rsidR="002238A4" w:rsidRPr="00C95060">
          <w:rPr>
            <w:rStyle w:val="a9"/>
            <w:rFonts w:ascii="Times New Roman" w:hAnsi="Times New Roman"/>
            <w:noProof/>
            <w:sz w:val="24"/>
            <w:szCs w:val="24"/>
          </w:rPr>
          <w:t>3.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Разработка алгоритмов обработки информации</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1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18</w:t>
        </w:r>
        <w:r w:rsidR="002238A4" w:rsidRPr="00C95060">
          <w:rPr>
            <w:rFonts w:ascii="Times New Roman" w:hAnsi="Times New Roman"/>
            <w:noProof/>
            <w:webHidden/>
            <w:sz w:val="24"/>
            <w:szCs w:val="24"/>
          </w:rPr>
          <w:fldChar w:fldCharType="end"/>
        </w:r>
      </w:hyperlink>
    </w:p>
    <w:p w14:paraId="4F8A3866" w14:textId="46F0DB07" w:rsidR="002238A4" w:rsidRPr="00C95060" w:rsidRDefault="00C1398D" w:rsidP="00C95060">
      <w:pPr>
        <w:pStyle w:val="21"/>
        <w:rPr>
          <w:rFonts w:ascii="Times New Roman" w:hAnsi="Times New Roman"/>
          <w:noProof/>
          <w:sz w:val="24"/>
          <w:szCs w:val="24"/>
        </w:rPr>
      </w:pPr>
      <w:hyperlink w:anchor="_Toc89302402" w:history="1">
        <w:r w:rsidR="002238A4" w:rsidRPr="00C95060">
          <w:rPr>
            <w:rStyle w:val="a9"/>
            <w:rFonts w:ascii="Times New Roman" w:hAnsi="Times New Roman"/>
            <w:noProof/>
            <w:sz w:val="24"/>
            <w:szCs w:val="24"/>
          </w:rPr>
          <w:t>3.3.</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Разработка интерфейса взаимодействия пользователя с системой</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2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20</w:t>
        </w:r>
        <w:r w:rsidR="002238A4" w:rsidRPr="00C95060">
          <w:rPr>
            <w:rFonts w:ascii="Times New Roman" w:hAnsi="Times New Roman"/>
            <w:noProof/>
            <w:webHidden/>
            <w:sz w:val="24"/>
            <w:szCs w:val="24"/>
          </w:rPr>
          <w:fldChar w:fldCharType="end"/>
        </w:r>
      </w:hyperlink>
    </w:p>
    <w:p w14:paraId="04A27F78" w14:textId="69F7382F" w:rsidR="002238A4" w:rsidRPr="00C95060" w:rsidRDefault="00C1398D" w:rsidP="00C95060">
      <w:pPr>
        <w:pStyle w:val="21"/>
        <w:rPr>
          <w:rFonts w:ascii="Times New Roman" w:hAnsi="Times New Roman"/>
          <w:noProof/>
          <w:sz w:val="24"/>
          <w:szCs w:val="24"/>
        </w:rPr>
      </w:pPr>
      <w:hyperlink w:anchor="_Toc89302403" w:history="1">
        <w:r w:rsidR="002238A4" w:rsidRPr="00C95060">
          <w:rPr>
            <w:rStyle w:val="a9"/>
            <w:rFonts w:ascii="Times New Roman" w:hAnsi="Times New Roman"/>
            <w:noProof/>
            <w:sz w:val="24"/>
            <w:szCs w:val="24"/>
          </w:rPr>
          <w:t>3.4.</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Разработка архитектуры приложения.</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3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26</w:t>
        </w:r>
        <w:r w:rsidR="002238A4" w:rsidRPr="00C95060">
          <w:rPr>
            <w:rFonts w:ascii="Times New Roman" w:hAnsi="Times New Roman"/>
            <w:noProof/>
            <w:webHidden/>
            <w:sz w:val="24"/>
            <w:szCs w:val="24"/>
          </w:rPr>
          <w:fldChar w:fldCharType="end"/>
        </w:r>
      </w:hyperlink>
    </w:p>
    <w:p w14:paraId="6900CCF9" w14:textId="68358654" w:rsidR="002238A4" w:rsidRPr="00C95060" w:rsidRDefault="00C1398D" w:rsidP="00C95060">
      <w:pPr>
        <w:pStyle w:val="11"/>
        <w:rPr>
          <w:rFonts w:ascii="Times New Roman" w:hAnsi="Times New Roman"/>
          <w:noProof/>
          <w:sz w:val="24"/>
          <w:szCs w:val="24"/>
        </w:rPr>
      </w:pPr>
      <w:hyperlink w:anchor="_Toc89302404" w:history="1">
        <w:r w:rsidR="002238A4" w:rsidRPr="00C95060">
          <w:rPr>
            <w:rStyle w:val="a9"/>
            <w:rFonts w:ascii="Times New Roman" w:hAnsi="Times New Roman"/>
            <w:noProof/>
            <w:sz w:val="24"/>
            <w:szCs w:val="24"/>
          </w:rPr>
          <w:t>4.</w:t>
        </w:r>
        <w:r w:rsidR="00AC49AD" w:rsidRPr="00C95060">
          <w:rPr>
            <w:rFonts w:ascii="Times New Roman" w:hAnsi="Times New Roman"/>
            <w:noProof/>
            <w:sz w:val="24"/>
            <w:szCs w:val="24"/>
            <w:lang w:val="en-US"/>
          </w:rPr>
          <w:t xml:space="preserve">    </w:t>
        </w:r>
        <w:r w:rsidR="002238A4" w:rsidRPr="00C95060">
          <w:rPr>
            <w:rStyle w:val="a9"/>
            <w:rFonts w:ascii="Times New Roman" w:hAnsi="Times New Roman"/>
            <w:noProof/>
            <w:sz w:val="24"/>
            <w:szCs w:val="24"/>
          </w:rPr>
          <w:t>ПРОЕКТНО-ТЕХНОЛОГИЧЕСКАЯ ЧАСТЬ</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4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28</w:t>
        </w:r>
        <w:r w:rsidR="002238A4" w:rsidRPr="00C95060">
          <w:rPr>
            <w:rFonts w:ascii="Times New Roman" w:hAnsi="Times New Roman"/>
            <w:noProof/>
            <w:webHidden/>
            <w:sz w:val="24"/>
            <w:szCs w:val="24"/>
          </w:rPr>
          <w:fldChar w:fldCharType="end"/>
        </w:r>
      </w:hyperlink>
    </w:p>
    <w:p w14:paraId="5EC45701" w14:textId="0CA3FB70" w:rsidR="002238A4" w:rsidRPr="00C95060" w:rsidRDefault="00C1398D" w:rsidP="00C95060">
      <w:pPr>
        <w:pStyle w:val="21"/>
        <w:rPr>
          <w:rFonts w:ascii="Times New Roman" w:hAnsi="Times New Roman"/>
          <w:noProof/>
          <w:sz w:val="24"/>
          <w:szCs w:val="24"/>
        </w:rPr>
      </w:pPr>
      <w:hyperlink w:anchor="_Toc89302405" w:history="1">
        <w:r w:rsidR="002238A4" w:rsidRPr="00C95060">
          <w:rPr>
            <w:rStyle w:val="a9"/>
            <w:rFonts w:ascii="Times New Roman" w:hAnsi="Times New Roman"/>
            <w:noProof/>
            <w:sz w:val="24"/>
            <w:szCs w:val="24"/>
          </w:rPr>
          <w:t>4.1.</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Технологические решения, поддерживающие эксплуатационный цикл програм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5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28</w:t>
        </w:r>
        <w:r w:rsidR="002238A4" w:rsidRPr="00C95060">
          <w:rPr>
            <w:rFonts w:ascii="Times New Roman" w:hAnsi="Times New Roman"/>
            <w:noProof/>
            <w:webHidden/>
            <w:sz w:val="24"/>
            <w:szCs w:val="24"/>
          </w:rPr>
          <w:fldChar w:fldCharType="end"/>
        </w:r>
      </w:hyperlink>
    </w:p>
    <w:p w14:paraId="2D4AA671" w14:textId="1734BC73" w:rsidR="002238A4" w:rsidRPr="00C95060" w:rsidRDefault="00C1398D" w:rsidP="00C95060">
      <w:pPr>
        <w:pStyle w:val="21"/>
        <w:rPr>
          <w:rFonts w:ascii="Times New Roman" w:hAnsi="Times New Roman"/>
          <w:noProof/>
          <w:sz w:val="24"/>
          <w:szCs w:val="24"/>
        </w:rPr>
      </w:pPr>
      <w:hyperlink w:anchor="_Toc89302406" w:history="1">
        <w:r w:rsidR="002238A4" w:rsidRPr="00C95060">
          <w:rPr>
            <w:rStyle w:val="a9"/>
            <w:rFonts w:ascii="Times New Roman" w:hAnsi="Times New Roman"/>
            <w:noProof/>
            <w:sz w:val="24"/>
            <w:szCs w:val="24"/>
          </w:rPr>
          <w:t>4.2.</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Порядок развёртывания систем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6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28</w:t>
        </w:r>
        <w:r w:rsidR="002238A4" w:rsidRPr="00C95060">
          <w:rPr>
            <w:rFonts w:ascii="Times New Roman" w:hAnsi="Times New Roman"/>
            <w:noProof/>
            <w:webHidden/>
            <w:sz w:val="24"/>
            <w:szCs w:val="24"/>
          </w:rPr>
          <w:fldChar w:fldCharType="end"/>
        </w:r>
      </w:hyperlink>
    </w:p>
    <w:p w14:paraId="23E0182A" w14:textId="540B229C" w:rsidR="002238A4" w:rsidRPr="00C95060" w:rsidRDefault="00C1398D" w:rsidP="00C95060">
      <w:pPr>
        <w:pStyle w:val="21"/>
        <w:rPr>
          <w:rFonts w:ascii="Times New Roman" w:hAnsi="Times New Roman"/>
          <w:noProof/>
          <w:sz w:val="24"/>
          <w:szCs w:val="24"/>
        </w:rPr>
      </w:pPr>
      <w:hyperlink w:anchor="_Toc89302407" w:history="1">
        <w:r w:rsidR="002238A4" w:rsidRPr="00C95060">
          <w:rPr>
            <w:rStyle w:val="a9"/>
            <w:rFonts w:ascii="Times New Roman" w:hAnsi="Times New Roman"/>
            <w:noProof/>
            <w:sz w:val="24"/>
            <w:szCs w:val="24"/>
          </w:rPr>
          <w:t>4.3.</w:t>
        </w:r>
        <w:r w:rsidR="002238A4" w:rsidRPr="00C95060">
          <w:rPr>
            <w:rFonts w:ascii="Times New Roman" w:hAnsi="Times New Roman"/>
            <w:noProof/>
            <w:sz w:val="24"/>
            <w:szCs w:val="24"/>
          </w:rPr>
          <w:tab/>
        </w:r>
        <w:r w:rsidR="002238A4" w:rsidRPr="00C95060">
          <w:rPr>
            <w:rStyle w:val="a9"/>
            <w:rFonts w:ascii="Times New Roman" w:hAnsi="Times New Roman"/>
            <w:noProof/>
            <w:sz w:val="24"/>
            <w:szCs w:val="24"/>
          </w:rPr>
          <w:t>Разработка руководства пользователя и руководства администратора.</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7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29</w:t>
        </w:r>
        <w:r w:rsidR="002238A4" w:rsidRPr="00C95060">
          <w:rPr>
            <w:rFonts w:ascii="Times New Roman" w:hAnsi="Times New Roman"/>
            <w:noProof/>
            <w:webHidden/>
            <w:sz w:val="24"/>
            <w:szCs w:val="24"/>
          </w:rPr>
          <w:fldChar w:fldCharType="end"/>
        </w:r>
      </w:hyperlink>
    </w:p>
    <w:p w14:paraId="670BD84D" w14:textId="6ABD3742" w:rsidR="002238A4" w:rsidRPr="00C95060" w:rsidRDefault="00C1398D" w:rsidP="00C95060">
      <w:pPr>
        <w:pStyle w:val="11"/>
        <w:rPr>
          <w:rFonts w:ascii="Times New Roman" w:hAnsi="Times New Roman"/>
          <w:noProof/>
          <w:sz w:val="24"/>
          <w:szCs w:val="24"/>
        </w:rPr>
      </w:pPr>
      <w:hyperlink w:anchor="_Toc89302408" w:history="1">
        <w:r w:rsidR="002238A4" w:rsidRPr="00C95060">
          <w:rPr>
            <w:rStyle w:val="a9"/>
            <w:rFonts w:ascii="Times New Roman" w:hAnsi="Times New Roman"/>
            <w:noProof/>
            <w:sz w:val="24"/>
            <w:szCs w:val="24"/>
          </w:rPr>
          <w:t>ЗАКЛЮЧЕНИЕ</w:t>
        </w:r>
        <w:r w:rsidR="002238A4" w:rsidRPr="00C95060">
          <w:rPr>
            <w:rFonts w:ascii="Times New Roman" w:hAnsi="Times New Roman"/>
            <w:noProof/>
            <w:webHidden/>
            <w:sz w:val="24"/>
            <w:szCs w:val="24"/>
          </w:rPr>
          <w:t>……………………………</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8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34</w:t>
        </w:r>
        <w:r w:rsidR="002238A4" w:rsidRPr="00C95060">
          <w:rPr>
            <w:rFonts w:ascii="Times New Roman" w:hAnsi="Times New Roman"/>
            <w:noProof/>
            <w:webHidden/>
            <w:sz w:val="24"/>
            <w:szCs w:val="24"/>
          </w:rPr>
          <w:fldChar w:fldCharType="end"/>
        </w:r>
      </w:hyperlink>
    </w:p>
    <w:p w14:paraId="4C75E208" w14:textId="61567A28" w:rsidR="002238A4" w:rsidRPr="00542364" w:rsidRDefault="00C1398D" w:rsidP="00C95060">
      <w:pPr>
        <w:pStyle w:val="11"/>
        <w:rPr>
          <w:rFonts w:ascii="Times New Roman" w:hAnsi="Times New Roman"/>
          <w:noProof/>
          <w:sz w:val="24"/>
          <w:szCs w:val="24"/>
        </w:rPr>
      </w:pPr>
      <w:hyperlink w:anchor="_Toc89302409" w:history="1">
        <w:r w:rsidR="002238A4" w:rsidRPr="00C95060">
          <w:rPr>
            <w:rStyle w:val="a9"/>
            <w:rFonts w:ascii="Times New Roman" w:hAnsi="Times New Roman"/>
            <w:noProof/>
            <w:sz w:val="24"/>
            <w:szCs w:val="24"/>
          </w:rPr>
          <w:t>СПИСОК ИСПОЛЬЗОВАННОЙ ЛИТУРАТУРЫ</w:t>
        </w:r>
        <w:r w:rsidR="002238A4" w:rsidRPr="00C95060">
          <w:rPr>
            <w:rFonts w:ascii="Times New Roman" w:hAnsi="Times New Roman"/>
            <w:noProof/>
            <w:webHidden/>
            <w:sz w:val="24"/>
            <w:szCs w:val="24"/>
          </w:rPr>
          <w:tab/>
        </w:r>
        <w:r w:rsidR="002238A4" w:rsidRPr="00C95060">
          <w:rPr>
            <w:rFonts w:ascii="Times New Roman" w:hAnsi="Times New Roman"/>
            <w:noProof/>
            <w:webHidden/>
            <w:sz w:val="24"/>
            <w:szCs w:val="24"/>
          </w:rPr>
          <w:fldChar w:fldCharType="begin"/>
        </w:r>
        <w:r w:rsidR="002238A4" w:rsidRPr="00C95060">
          <w:rPr>
            <w:rFonts w:ascii="Times New Roman" w:hAnsi="Times New Roman"/>
            <w:noProof/>
            <w:webHidden/>
            <w:sz w:val="24"/>
            <w:szCs w:val="24"/>
          </w:rPr>
          <w:instrText xml:space="preserve"> PAGEREF _Toc89302409 \h </w:instrText>
        </w:r>
        <w:r w:rsidR="002238A4" w:rsidRPr="00C95060">
          <w:rPr>
            <w:rFonts w:ascii="Times New Roman" w:hAnsi="Times New Roman"/>
            <w:noProof/>
            <w:webHidden/>
            <w:sz w:val="24"/>
            <w:szCs w:val="24"/>
          </w:rPr>
        </w:r>
        <w:r w:rsidR="002238A4" w:rsidRPr="00C95060">
          <w:rPr>
            <w:rFonts w:ascii="Times New Roman" w:hAnsi="Times New Roman"/>
            <w:noProof/>
            <w:webHidden/>
            <w:sz w:val="24"/>
            <w:szCs w:val="24"/>
          </w:rPr>
          <w:fldChar w:fldCharType="separate"/>
        </w:r>
        <w:r w:rsidR="00C95060" w:rsidRPr="00C95060">
          <w:rPr>
            <w:rFonts w:ascii="Times New Roman" w:hAnsi="Times New Roman"/>
            <w:noProof/>
            <w:webHidden/>
            <w:sz w:val="24"/>
            <w:szCs w:val="24"/>
          </w:rPr>
          <w:t>35</w:t>
        </w:r>
        <w:r w:rsidR="002238A4" w:rsidRPr="00C95060">
          <w:rPr>
            <w:rFonts w:ascii="Times New Roman" w:hAnsi="Times New Roman"/>
            <w:noProof/>
            <w:webHidden/>
            <w:sz w:val="24"/>
            <w:szCs w:val="24"/>
          </w:rPr>
          <w:fldChar w:fldCharType="end"/>
        </w:r>
      </w:hyperlink>
    </w:p>
    <w:p w14:paraId="7B0C95CD" w14:textId="58B92BAE" w:rsidR="006059D2" w:rsidRDefault="002238A4" w:rsidP="00F62D54">
      <w:pPr>
        <w:pStyle w:val="a"/>
        <w:numPr>
          <w:ilvl w:val="0"/>
          <w:numId w:val="0"/>
        </w:numPr>
        <w:spacing w:after="60" w:line="276" w:lineRule="auto"/>
        <w:jc w:val="center"/>
        <w:rPr>
          <w:rFonts w:eastAsia="Calibri"/>
          <w:b w:val="0"/>
          <w:sz w:val="24"/>
          <w:lang w:val="ru-RU"/>
        </w:rPr>
      </w:pPr>
      <w:r w:rsidRPr="00542364">
        <w:rPr>
          <w:rFonts w:eastAsia="Calibri"/>
          <w:b w:val="0"/>
          <w:sz w:val="24"/>
          <w:lang w:val="ru-RU"/>
        </w:rPr>
        <w:fldChar w:fldCharType="end"/>
      </w:r>
      <w:bookmarkStart w:id="0" w:name="_Toc89302211"/>
      <w:bookmarkStart w:id="1" w:name="_Toc89302374"/>
    </w:p>
    <w:p w14:paraId="52CDA4ED" w14:textId="46342ED1" w:rsidR="002F5D4D" w:rsidRDefault="002F5D4D" w:rsidP="00F62D54">
      <w:pPr>
        <w:pStyle w:val="a"/>
        <w:numPr>
          <w:ilvl w:val="0"/>
          <w:numId w:val="0"/>
        </w:numPr>
        <w:spacing w:after="60" w:line="276" w:lineRule="auto"/>
        <w:jc w:val="center"/>
        <w:rPr>
          <w:rFonts w:eastAsia="Calibri"/>
          <w:sz w:val="24"/>
        </w:rPr>
      </w:pPr>
    </w:p>
    <w:p w14:paraId="5AF4EDFA" w14:textId="458624CC" w:rsidR="002F5D4D" w:rsidRDefault="002F5D4D" w:rsidP="00F62D54">
      <w:pPr>
        <w:pStyle w:val="a"/>
        <w:numPr>
          <w:ilvl w:val="0"/>
          <w:numId w:val="0"/>
        </w:numPr>
        <w:spacing w:after="60" w:line="276" w:lineRule="auto"/>
        <w:jc w:val="center"/>
        <w:rPr>
          <w:rFonts w:eastAsia="Calibri"/>
          <w:sz w:val="24"/>
        </w:rPr>
      </w:pPr>
    </w:p>
    <w:p w14:paraId="463E8DBC" w14:textId="68D04727" w:rsidR="00C95060" w:rsidRDefault="00C95060" w:rsidP="00F62D54">
      <w:pPr>
        <w:pStyle w:val="a"/>
        <w:numPr>
          <w:ilvl w:val="0"/>
          <w:numId w:val="0"/>
        </w:numPr>
        <w:spacing w:after="60" w:line="276" w:lineRule="auto"/>
        <w:jc w:val="center"/>
        <w:rPr>
          <w:rFonts w:eastAsia="Calibri"/>
          <w:sz w:val="24"/>
        </w:rPr>
      </w:pPr>
      <w:bookmarkStart w:id="2" w:name="_GoBack"/>
      <w:bookmarkEnd w:id="2"/>
    </w:p>
    <w:p w14:paraId="1946858D" w14:textId="77777777" w:rsidR="00C95060" w:rsidRPr="00F62D54" w:rsidRDefault="00C95060" w:rsidP="00F62D54">
      <w:pPr>
        <w:pStyle w:val="a"/>
        <w:numPr>
          <w:ilvl w:val="0"/>
          <w:numId w:val="0"/>
        </w:numPr>
        <w:spacing w:after="60" w:line="276" w:lineRule="auto"/>
        <w:jc w:val="center"/>
        <w:rPr>
          <w:rFonts w:eastAsia="Calibri"/>
          <w:sz w:val="24"/>
        </w:rPr>
      </w:pPr>
    </w:p>
    <w:p w14:paraId="54587E20" w14:textId="60182744" w:rsidR="006F4B25" w:rsidRDefault="006F4B25" w:rsidP="006A6B0D">
      <w:pPr>
        <w:pStyle w:val="a"/>
        <w:numPr>
          <w:ilvl w:val="0"/>
          <w:numId w:val="0"/>
        </w:numPr>
        <w:ind w:left="720"/>
        <w:jc w:val="center"/>
        <w:rPr>
          <w:rFonts w:eastAsia="Calibri"/>
          <w:lang w:val="ru-RU"/>
        </w:rPr>
      </w:pPr>
      <w:r w:rsidRPr="000B1B42">
        <w:rPr>
          <w:rFonts w:eastAsia="Calibri"/>
          <w:lang w:val="ru-RU"/>
        </w:rPr>
        <w:lastRenderedPageBreak/>
        <w:t>ВВЕДЕНИЕ</w:t>
      </w:r>
      <w:bookmarkEnd w:id="0"/>
      <w:bookmarkEnd w:id="1"/>
    </w:p>
    <w:p w14:paraId="19A73878" w14:textId="77777777" w:rsidR="00513AD8" w:rsidRPr="000B1B42" w:rsidRDefault="00513AD8" w:rsidP="00513AD8">
      <w:pPr>
        <w:pStyle w:val="af4"/>
        <w:rPr>
          <w:rFonts w:eastAsia="Calibri"/>
        </w:rPr>
      </w:pPr>
    </w:p>
    <w:p w14:paraId="26C8261E" w14:textId="3B88C3AB" w:rsidR="00D53650" w:rsidRPr="007A5793" w:rsidRDefault="00E52B5F" w:rsidP="00D53650">
      <w:pPr>
        <w:spacing w:after="0" w:line="360"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w:t>
      </w:r>
      <w:r w:rsidR="000B1B42" w:rsidRPr="000B1B42">
        <w:rPr>
          <w:rFonts w:ascii="Times New Roman" w:eastAsia="Calibri" w:hAnsi="Times New Roman" w:cs="Times New Roman"/>
          <w:sz w:val="28"/>
          <w:szCs w:val="28"/>
        </w:rPr>
        <w:t xml:space="preserve">ост интернет-магазинов пока что не вытесняет розничные точки, несмотря на явные преимущества. </w:t>
      </w:r>
      <w:r w:rsidR="00157345">
        <w:rPr>
          <w:rFonts w:ascii="Times New Roman" w:eastAsia="Calibri" w:hAnsi="Times New Roman" w:cs="Times New Roman"/>
          <w:sz w:val="28"/>
          <w:szCs w:val="28"/>
        </w:rPr>
        <w:t>Более того</w:t>
      </w:r>
      <w:r w:rsidR="000B1B42" w:rsidRPr="000B1B42">
        <w:rPr>
          <w:rFonts w:ascii="Times New Roman" w:eastAsia="Calibri" w:hAnsi="Times New Roman" w:cs="Times New Roman"/>
          <w:sz w:val="28"/>
          <w:szCs w:val="28"/>
        </w:rPr>
        <w:t>, владельцы офлайн-площадок все чаще обзаводятся собственным сайтом</w:t>
      </w:r>
      <w:r w:rsidR="0039330D">
        <w:rPr>
          <w:rFonts w:ascii="Times New Roman" w:eastAsia="Calibri" w:hAnsi="Times New Roman" w:cs="Times New Roman"/>
          <w:sz w:val="28"/>
          <w:szCs w:val="28"/>
        </w:rPr>
        <w:t xml:space="preserve"> </w:t>
      </w:r>
      <w:r w:rsidR="00CA2692">
        <w:rPr>
          <w:rFonts w:ascii="Times New Roman" w:eastAsia="Calibri" w:hAnsi="Times New Roman" w:cs="Times New Roman"/>
          <w:sz w:val="28"/>
          <w:szCs w:val="28"/>
        </w:rPr>
        <w:t>(</w:t>
      </w:r>
      <w:r w:rsidR="0039330D">
        <w:rPr>
          <w:rFonts w:ascii="Times New Roman" w:eastAsia="Calibri" w:hAnsi="Times New Roman" w:cs="Times New Roman"/>
          <w:sz w:val="28"/>
          <w:szCs w:val="28"/>
        </w:rPr>
        <w:t>или интернет-магазином)</w:t>
      </w:r>
      <w:r w:rsidR="000B1B42" w:rsidRPr="000B1B42">
        <w:rPr>
          <w:rFonts w:ascii="Times New Roman" w:eastAsia="Calibri" w:hAnsi="Times New Roman" w:cs="Times New Roman"/>
          <w:sz w:val="28"/>
          <w:szCs w:val="28"/>
        </w:rPr>
        <w:t>.</w:t>
      </w:r>
      <w:r w:rsidR="00D53650">
        <w:rPr>
          <w:rFonts w:ascii="Times New Roman" w:eastAsia="Calibri" w:hAnsi="Times New Roman" w:cs="Times New Roman"/>
          <w:sz w:val="28"/>
          <w:szCs w:val="28"/>
        </w:rPr>
        <w:t xml:space="preserve"> Даже для не крупных локальных бизнесов интернет-магазин поможет решить множество проблем</w:t>
      </w:r>
      <w:r w:rsidR="0039330D">
        <w:rPr>
          <w:rFonts w:ascii="Times New Roman" w:eastAsia="Calibri" w:hAnsi="Times New Roman" w:cs="Times New Roman"/>
          <w:sz w:val="28"/>
          <w:szCs w:val="28"/>
        </w:rPr>
        <w:t>. Основные преимущества</w:t>
      </w:r>
      <w:r w:rsidR="007A5793">
        <w:rPr>
          <w:rFonts w:ascii="Times New Roman" w:eastAsia="Calibri" w:hAnsi="Times New Roman" w:cs="Times New Roman"/>
          <w:sz w:val="28"/>
          <w:szCs w:val="28"/>
        </w:rPr>
        <w:t xml:space="preserve"> веб-приложения</w:t>
      </w:r>
      <w:r w:rsidR="007A5793" w:rsidRPr="007A5793">
        <w:rPr>
          <w:rFonts w:ascii="Times New Roman" w:eastAsia="Calibri" w:hAnsi="Times New Roman" w:cs="Times New Roman"/>
          <w:sz w:val="28"/>
          <w:szCs w:val="28"/>
        </w:rPr>
        <w:t>:</w:t>
      </w:r>
    </w:p>
    <w:p w14:paraId="0978706D" w14:textId="37C5935D" w:rsidR="007A5793" w:rsidRDefault="007A5793" w:rsidP="00AC028C">
      <w:pPr>
        <w:pStyle w:val="a8"/>
        <w:numPr>
          <w:ilvl w:val="0"/>
          <w:numId w:val="28"/>
        </w:numPr>
        <w:spacing w:after="0" w:line="360" w:lineRule="auto"/>
        <w:ind w:left="1066" w:hanging="357"/>
        <w:jc w:val="both"/>
        <w:rPr>
          <w:rFonts w:ascii="Times New Roman" w:eastAsia="Calibri" w:hAnsi="Times New Roman" w:cs="Times New Roman"/>
          <w:sz w:val="28"/>
          <w:szCs w:val="28"/>
        </w:rPr>
      </w:pPr>
      <w:r w:rsidRPr="007A5793">
        <w:rPr>
          <w:rFonts w:ascii="Times New Roman" w:eastAsia="Calibri" w:hAnsi="Times New Roman" w:cs="Times New Roman"/>
          <w:sz w:val="28"/>
          <w:szCs w:val="28"/>
        </w:rPr>
        <w:t>Предоставл</w:t>
      </w:r>
      <w:r>
        <w:rPr>
          <w:rFonts w:ascii="Times New Roman" w:eastAsia="Calibri" w:hAnsi="Times New Roman" w:cs="Times New Roman"/>
          <w:sz w:val="28"/>
          <w:szCs w:val="28"/>
        </w:rPr>
        <w:t>ение</w:t>
      </w:r>
      <w:r w:rsidRPr="007A5793">
        <w:rPr>
          <w:rFonts w:ascii="Times New Roman" w:eastAsia="Calibri" w:hAnsi="Times New Roman" w:cs="Times New Roman"/>
          <w:sz w:val="28"/>
          <w:szCs w:val="28"/>
        </w:rPr>
        <w:t xml:space="preserve"> пользователям возможность знакомиться с ассортиментом круглые сутки, включая выходные и праздничные дни.</w:t>
      </w:r>
    </w:p>
    <w:p w14:paraId="31B31CEB" w14:textId="7241AE29" w:rsidR="00AC028C" w:rsidRPr="00AC028C" w:rsidRDefault="00AC028C" w:rsidP="00AC028C">
      <w:pPr>
        <w:pStyle w:val="a8"/>
        <w:numPr>
          <w:ilvl w:val="0"/>
          <w:numId w:val="28"/>
        </w:numPr>
        <w:spacing w:after="0" w:line="360" w:lineRule="auto"/>
        <w:ind w:left="1066" w:hanging="357"/>
        <w:jc w:val="both"/>
        <w:rPr>
          <w:rFonts w:ascii="Times New Roman" w:eastAsia="Calibri" w:hAnsi="Times New Roman" w:cs="Times New Roman"/>
          <w:sz w:val="28"/>
          <w:szCs w:val="28"/>
        </w:rPr>
      </w:pPr>
      <w:r>
        <w:rPr>
          <w:rFonts w:ascii="Times New Roman" w:eastAsia="Calibri" w:hAnsi="Times New Roman" w:cs="Times New Roman"/>
          <w:sz w:val="28"/>
          <w:szCs w:val="28"/>
        </w:rPr>
        <w:t>Возможность покупки товара с доставкой</w:t>
      </w:r>
      <w:r w:rsidR="007247F9">
        <w:rPr>
          <w:rFonts w:ascii="Times New Roman" w:eastAsia="Calibri" w:hAnsi="Times New Roman" w:cs="Times New Roman"/>
          <w:sz w:val="28"/>
          <w:szCs w:val="28"/>
        </w:rPr>
        <w:t>.</w:t>
      </w:r>
    </w:p>
    <w:p w14:paraId="6C7DC476" w14:textId="7933F1E9" w:rsidR="007A5793" w:rsidRPr="007A5793" w:rsidRDefault="007A5793" w:rsidP="00AC028C">
      <w:pPr>
        <w:pStyle w:val="a8"/>
        <w:numPr>
          <w:ilvl w:val="0"/>
          <w:numId w:val="28"/>
        </w:numPr>
        <w:spacing w:after="0" w:line="360" w:lineRule="auto"/>
        <w:ind w:left="1066" w:hanging="357"/>
        <w:jc w:val="both"/>
        <w:rPr>
          <w:rFonts w:ascii="Times New Roman" w:eastAsia="Calibri" w:hAnsi="Times New Roman" w:cs="Times New Roman"/>
          <w:sz w:val="28"/>
          <w:szCs w:val="28"/>
        </w:rPr>
      </w:pPr>
      <w:r w:rsidRPr="007A5793">
        <w:rPr>
          <w:rFonts w:ascii="Times New Roman" w:eastAsia="Calibri" w:hAnsi="Times New Roman" w:cs="Times New Roman"/>
          <w:sz w:val="28"/>
          <w:szCs w:val="28"/>
        </w:rPr>
        <w:t xml:space="preserve">Фото и подробные описания помогают разобраться в характеристиках и технических особенностях </w:t>
      </w:r>
      <w:r w:rsidR="00E15EE4">
        <w:rPr>
          <w:rFonts w:ascii="Times New Roman" w:eastAsia="Calibri" w:hAnsi="Times New Roman" w:cs="Times New Roman"/>
          <w:sz w:val="28"/>
          <w:szCs w:val="28"/>
        </w:rPr>
        <w:t>товаров</w:t>
      </w:r>
      <w:r w:rsidRPr="007A5793">
        <w:rPr>
          <w:rFonts w:ascii="Times New Roman" w:eastAsia="Calibri" w:hAnsi="Times New Roman" w:cs="Times New Roman"/>
          <w:sz w:val="28"/>
          <w:szCs w:val="28"/>
        </w:rPr>
        <w:t>, сложить собственное мнение. Это удобней и дешевле консультаций персонала в магазине.</w:t>
      </w:r>
    </w:p>
    <w:p w14:paraId="4F72DC26" w14:textId="551BFB5F" w:rsidR="006F4B25" w:rsidRDefault="007A5793" w:rsidP="00AC028C">
      <w:pPr>
        <w:pStyle w:val="a8"/>
        <w:numPr>
          <w:ilvl w:val="0"/>
          <w:numId w:val="28"/>
        </w:numPr>
        <w:spacing w:after="0" w:line="360" w:lineRule="auto"/>
        <w:ind w:left="1066" w:hanging="357"/>
        <w:jc w:val="both"/>
        <w:rPr>
          <w:rFonts w:ascii="Times New Roman" w:eastAsia="Calibri" w:hAnsi="Times New Roman" w:cs="Times New Roman"/>
          <w:sz w:val="28"/>
          <w:szCs w:val="28"/>
        </w:rPr>
      </w:pPr>
      <w:r w:rsidRPr="007A5793">
        <w:rPr>
          <w:rFonts w:ascii="Times New Roman" w:eastAsia="Calibri" w:hAnsi="Times New Roman" w:cs="Times New Roman"/>
          <w:sz w:val="28"/>
          <w:szCs w:val="28"/>
        </w:rPr>
        <w:t>Регулярно</w:t>
      </w:r>
      <w:r w:rsidR="00FC26C2">
        <w:rPr>
          <w:rFonts w:ascii="Times New Roman" w:eastAsia="Calibri" w:hAnsi="Times New Roman" w:cs="Times New Roman"/>
          <w:sz w:val="28"/>
          <w:szCs w:val="28"/>
        </w:rPr>
        <w:t>е</w:t>
      </w:r>
      <w:r w:rsidRPr="007A5793">
        <w:rPr>
          <w:rFonts w:ascii="Times New Roman" w:eastAsia="Calibri" w:hAnsi="Times New Roman" w:cs="Times New Roman"/>
          <w:sz w:val="28"/>
          <w:szCs w:val="28"/>
        </w:rPr>
        <w:t xml:space="preserve"> знаком</w:t>
      </w:r>
      <w:r w:rsidR="00FC26C2">
        <w:rPr>
          <w:rFonts w:ascii="Times New Roman" w:eastAsia="Calibri" w:hAnsi="Times New Roman" w:cs="Times New Roman"/>
          <w:sz w:val="28"/>
          <w:szCs w:val="28"/>
        </w:rPr>
        <w:t>ство</w:t>
      </w:r>
      <w:r w:rsidRPr="007A5793">
        <w:rPr>
          <w:rFonts w:ascii="Times New Roman" w:eastAsia="Calibri" w:hAnsi="Times New Roman" w:cs="Times New Roman"/>
          <w:sz w:val="28"/>
          <w:szCs w:val="28"/>
        </w:rPr>
        <w:t xml:space="preserve"> покупателей с новинками, акциями, распродажами и другими рекламными кампаниями.</w:t>
      </w:r>
    </w:p>
    <w:p w14:paraId="2D8749EC" w14:textId="7C512C2C" w:rsidR="00850ACF" w:rsidRDefault="009B0689" w:rsidP="00AC028C">
      <w:pPr>
        <w:pStyle w:val="a8"/>
        <w:numPr>
          <w:ilvl w:val="0"/>
          <w:numId w:val="28"/>
        </w:numPr>
        <w:spacing w:after="0" w:line="360" w:lineRule="auto"/>
        <w:ind w:left="1066" w:hanging="357"/>
        <w:jc w:val="both"/>
        <w:rPr>
          <w:rFonts w:ascii="Times New Roman" w:eastAsia="Calibri" w:hAnsi="Times New Roman" w:cs="Times New Roman"/>
          <w:sz w:val="28"/>
          <w:szCs w:val="28"/>
        </w:rPr>
      </w:pPr>
      <w:r w:rsidRPr="009B0689">
        <w:rPr>
          <w:rFonts w:ascii="Times New Roman" w:eastAsia="Calibri" w:hAnsi="Times New Roman" w:cs="Times New Roman"/>
          <w:sz w:val="28"/>
          <w:szCs w:val="28"/>
        </w:rPr>
        <w:t>Контактная информация. На сайте указывается адрес магазина и другая информация, облегчающая поиск магазина покупателям при первом обращении.</w:t>
      </w:r>
    </w:p>
    <w:p w14:paraId="6BBFAC12" w14:textId="19A673AB" w:rsidR="006F4B25" w:rsidRPr="00F10D7B" w:rsidRDefault="00C70FCF" w:rsidP="00A42E65">
      <w:pPr>
        <w:spacing w:after="0" w:line="360"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е менее важным </w:t>
      </w:r>
      <w:r w:rsidR="00D27C8E">
        <w:rPr>
          <w:rFonts w:ascii="Times New Roman" w:eastAsia="Calibri" w:hAnsi="Times New Roman" w:cs="Times New Roman"/>
          <w:sz w:val="28"/>
          <w:szCs w:val="28"/>
        </w:rPr>
        <w:t>и очень актуальным остается н</w:t>
      </w:r>
      <w:r w:rsidR="00D27C8E" w:rsidRPr="00D27C8E">
        <w:rPr>
          <w:rFonts w:ascii="Times New Roman" w:eastAsia="Calibri" w:hAnsi="Times New Roman" w:cs="Times New Roman"/>
          <w:sz w:val="28"/>
          <w:szCs w:val="28"/>
        </w:rPr>
        <w:t>естабильная эпидемиологическая обстановка</w:t>
      </w:r>
      <w:r w:rsidR="0003714B">
        <w:rPr>
          <w:rFonts w:ascii="Times New Roman" w:eastAsia="Calibri" w:hAnsi="Times New Roman" w:cs="Times New Roman"/>
          <w:sz w:val="28"/>
          <w:szCs w:val="28"/>
        </w:rPr>
        <w:t xml:space="preserve"> по всему миру. Для каждого магазина все еще присутствует угроза полного закрытия на время острого </w:t>
      </w:r>
      <w:r w:rsidR="001E2BD2">
        <w:rPr>
          <w:rFonts w:ascii="Times New Roman" w:eastAsia="Calibri" w:hAnsi="Times New Roman" w:cs="Times New Roman"/>
          <w:sz w:val="28"/>
          <w:szCs w:val="28"/>
        </w:rPr>
        <w:t>периода пандемии</w:t>
      </w:r>
      <w:r w:rsidR="0003714B">
        <w:rPr>
          <w:rFonts w:ascii="Times New Roman" w:eastAsia="Calibri" w:hAnsi="Times New Roman" w:cs="Times New Roman"/>
          <w:sz w:val="28"/>
          <w:szCs w:val="28"/>
        </w:rPr>
        <w:t>.</w:t>
      </w:r>
      <w:r w:rsidR="003D0793">
        <w:rPr>
          <w:rFonts w:ascii="Times New Roman" w:eastAsia="Calibri" w:hAnsi="Times New Roman" w:cs="Times New Roman"/>
          <w:sz w:val="28"/>
          <w:szCs w:val="28"/>
        </w:rPr>
        <w:t xml:space="preserve"> Именно в такое время бизнес несет наибольший убыток, если у него нет возможности дать покупателям просмотра и покупки товара.</w:t>
      </w:r>
      <w:r w:rsidR="00F10D7B">
        <w:rPr>
          <w:rFonts w:ascii="Times New Roman" w:eastAsia="Calibri" w:hAnsi="Times New Roman" w:cs="Times New Roman"/>
          <w:sz w:val="28"/>
          <w:szCs w:val="28"/>
        </w:rPr>
        <w:t xml:space="preserve"> В </w:t>
      </w:r>
      <w:r w:rsidR="004D049C">
        <w:rPr>
          <w:rFonts w:ascii="Times New Roman" w:eastAsia="Calibri" w:hAnsi="Times New Roman" w:cs="Times New Roman"/>
          <w:sz w:val="28"/>
          <w:szCs w:val="28"/>
        </w:rPr>
        <w:t>данной ситуации</w:t>
      </w:r>
      <w:r w:rsidR="00F10D7B">
        <w:rPr>
          <w:rFonts w:ascii="Times New Roman" w:eastAsia="Calibri" w:hAnsi="Times New Roman" w:cs="Times New Roman"/>
          <w:sz w:val="28"/>
          <w:szCs w:val="28"/>
        </w:rPr>
        <w:t xml:space="preserve"> сотрудникам магазинов приходится работать </w:t>
      </w:r>
      <w:r w:rsidR="00F10D7B" w:rsidRPr="00F10D7B">
        <w:rPr>
          <w:rFonts w:ascii="Times New Roman" w:eastAsia="Calibri" w:hAnsi="Times New Roman" w:cs="Times New Roman"/>
          <w:sz w:val="28"/>
          <w:szCs w:val="28"/>
        </w:rPr>
        <w:t>“</w:t>
      </w:r>
      <w:r w:rsidR="00F10D7B">
        <w:rPr>
          <w:rFonts w:ascii="Times New Roman" w:eastAsia="Calibri" w:hAnsi="Times New Roman" w:cs="Times New Roman"/>
          <w:sz w:val="28"/>
          <w:szCs w:val="28"/>
        </w:rPr>
        <w:t>на телефоне</w:t>
      </w:r>
      <w:r w:rsidR="00F10D7B" w:rsidRPr="00F10D7B">
        <w:rPr>
          <w:rFonts w:ascii="Times New Roman" w:eastAsia="Calibri" w:hAnsi="Times New Roman" w:cs="Times New Roman"/>
          <w:sz w:val="28"/>
          <w:szCs w:val="28"/>
        </w:rPr>
        <w:t>”</w:t>
      </w:r>
      <w:r w:rsidR="00F10D7B">
        <w:rPr>
          <w:rFonts w:ascii="Times New Roman" w:eastAsia="Calibri" w:hAnsi="Times New Roman" w:cs="Times New Roman"/>
          <w:sz w:val="28"/>
          <w:szCs w:val="28"/>
        </w:rPr>
        <w:t xml:space="preserve"> и пытаться донести хоть какую-то информации до покупателя</w:t>
      </w:r>
      <w:r w:rsidR="00D72DED">
        <w:rPr>
          <w:rFonts w:ascii="Times New Roman" w:eastAsia="Calibri" w:hAnsi="Times New Roman" w:cs="Times New Roman"/>
          <w:sz w:val="28"/>
          <w:szCs w:val="28"/>
        </w:rPr>
        <w:t>, который</w:t>
      </w:r>
      <w:r w:rsidR="00A40741">
        <w:rPr>
          <w:rFonts w:ascii="Times New Roman" w:eastAsia="Calibri" w:hAnsi="Times New Roman" w:cs="Times New Roman"/>
          <w:sz w:val="28"/>
          <w:szCs w:val="28"/>
        </w:rPr>
        <w:t xml:space="preserve"> чаще всего не</w:t>
      </w:r>
      <w:r w:rsidR="0023644E">
        <w:rPr>
          <w:rFonts w:ascii="Times New Roman" w:eastAsia="Calibri" w:hAnsi="Times New Roman" w:cs="Times New Roman"/>
          <w:sz w:val="28"/>
          <w:szCs w:val="28"/>
        </w:rPr>
        <w:t xml:space="preserve"> готов к таким неудобствам и, </w:t>
      </w:r>
      <w:r w:rsidR="00836FE0">
        <w:rPr>
          <w:rFonts w:ascii="Times New Roman" w:eastAsia="Calibri" w:hAnsi="Times New Roman" w:cs="Times New Roman"/>
          <w:sz w:val="28"/>
          <w:szCs w:val="28"/>
        </w:rPr>
        <w:t>вероятно</w:t>
      </w:r>
      <w:r w:rsidR="0023644E">
        <w:rPr>
          <w:rFonts w:ascii="Times New Roman" w:eastAsia="Calibri" w:hAnsi="Times New Roman" w:cs="Times New Roman"/>
          <w:sz w:val="28"/>
          <w:szCs w:val="28"/>
        </w:rPr>
        <w:t>, отдаст предпочтение интернет-магазину.</w:t>
      </w:r>
      <w:r w:rsidR="00A6522F">
        <w:rPr>
          <w:rFonts w:ascii="Times New Roman" w:eastAsia="Calibri" w:hAnsi="Times New Roman" w:cs="Times New Roman"/>
          <w:sz w:val="28"/>
          <w:szCs w:val="28"/>
        </w:rPr>
        <w:t xml:space="preserve"> Как раз все проблемы и неудобства </w:t>
      </w:r>
      <w:r w:rsidR="003D7D5E">
        <w:rPr>
          <w:rFonts w:ascii="Times New Roman" w:eastAsia="Calibri" w:hAnsi="Times New Roman" w:cs="Times New Roman"/>
          <w:sz w:val="28"/>
          <w:szCs w:val="28"/>
        </w:rPr>
        <w:t>пандемии поможет решить интернет-магазин</w:t>
      </w:r>
      <w:r w:rsidR="004F15E9">
        <w:rPr>
          <w:rFonts w:ascii="Times New Roman" w:eastAsia="Calibri" w:hAnsi="Times New Roman" w:cs="Times New Roman"/>
          <w:sz w:val="28"/>
          <w:szCs w:val="28"/>
        </w:rPr>
        <w:t>.</w:t>
      </w:r>
    </w:p>
    <w:p w14:paraId="44BD58E2" w14:textId="22E97FE0" w:rsidR="006F4B25" w:rsidRDefault="006F4B25" w:rsidP="007A1A1C">
      <w:pPr>
        <w:spacing w:after="0" w:line="360" w:lineRule="auto"/>
        <w:jc w:val="both"/>
        <w:rPr>
          <w:rFonts w:ascii="Times New Roman" w:eastAsia="Calibri" w:hAnsi="Times New Roman" w:cs="Times New Roman"/>
          <w:sz w:val="28"/>
          <w:szCs w:val="28"/>
        </w:rPr>
      </w:pPr>
    </w:p>
    <w:p w14:paraId="56644F05" w14:textId="061BB08E" w:rsidR="006F4B25" w:rsidRDefault="006F4B25" w:rsidP="007A1A1C">
      <w:pPr>
        <w:spacing w:after="0" w:line="360" w:lineRule="auto"/>
        <w:jc w:val="both"/>
        <w:rPr>
          <w:rFonts w:ascii="Times New Roman" w:eastAsia="Calibri" w:hAnsi="Times New Roman" w:cs="Times New Roman"/>
          <w:sz w:val="28"/>
          <w:szCs w:val="28"/>
        </w:rPr>
      </w:pPr>
    </w:p>
    <w:p w14:paraId="2C80964A" w14:textId="77777777" w:rsidR="004F15E9" w:rsidRPr="006F4B25" w:rsidRDefault="004F15E9" w:rsidP="007A1A1C">
      <w:pPr>
        <w:spacing w:after="0" w:line="360" w:lineRule="auto"/>
        <w:jc w:val="both"/>
        <w:rPr>
          <w:rFonts w:ascii="Times New Roman" w:eastAsia="Calibri" w:hAnsi="Times New Roman" w:cs="Times New Roman"/>
          <w:sz w:val="28"/>
          <w:szCs w:val="28"/>
        </w:rPr>
      </w:pPr>
    </w:p>
    <w:p w14:paraId="2E85A3C0" w14:textId="77777777" w:rsidR="006A6B0D" w:rsidRPr="00D553FC" w:rsidRDefault="006A6B0D" w:rsidP="006A6B0D">
      <w:pPr>
        <w:pStyle w:val="a"/>
        <w:jc w:val="center"/>
      </w:pPr>
      <w:bookmarkStart w:id="3" w:name="_Toc89301377"/>
      <w:bookmarkStart w:id="4" w:name="_Toc89302212"/>
      <w:bookmarkStart w:id="5" w:name="_Toc89302375"/>
      <w:bookmarkStart w:id="6" w:name="_Toc55126726"/>
      <w:bookmarkStart w:id="7" w:name="_Toc54950895"/>
      <w:r>
        <w:rPr>
          <w:lang w:val="ru-RU"/>
        </w:rPr>
        <w:lastRenderedPageBreak/>
        <w:t>ТЕХНИЧЕСКОЕ ЗАДАНИЕ</w:t>
      </w:r>
      <w:bookmarkEnd w:id="3"/>
      <w:bookmarkEnd w:id="4"/>
      <w:bookmarkEnd w:id="5"/>
    </w:p>
    <w:p w14:paraId="57E7C787" w14:textId="77777777" w:rsidR="006A6B0D" w:rsidRDefault="006A6B0D" w:rsidP="006A6B0D">
      <w:pPr>
        <w:pStyle w:val="af4"/>
      </w:pPr>
    </w:p>
    <w:p w14:paraId="71DE6A85" w14:textId="77777777" w:rsidR="006A6B0D" w:rsidRDefault="006A6B0D" w:rsidP="006A6B0D">
      <w:pPr>
        <w:pStyle w:val="26"/>
        <w:numPr>
          <w:ilvl w:val="1"/>
          <w:numId w:val="2"/>
        </w:numPr>
      </w:pPr>
      <w:bookmarkStart w:id="8" w:name="_Toc89301378"/>
      <w:bookmarkStart w:id="9" w:name="_Toc89302213"/>
      <w:bookmarkStart w:id="10" w:name="_Toc89302376"/>
      <w:r w:rsidRPr="00490799">
        <w:t>Общие сведения</w:t>
      </w:r>
      <w:bookmarkEnd w:id="8"/>
      <w:bookmarkEnd w:id="9"/>
      <w:bookmarkEnd w:id="10"/>
    </w:p>
    <w:p w14:paraId="7CA96068" w14:textId="77777777" w:rsidR="006A6B0D" w:rsidRPr="0005563C" w:rsidRDefault="006A6B0D" w:rsidP="006A6B0D">
      <w:pPr>
        <w:pStyle w:val="af4"/>
      </w:pPr>
    </w:p>
    <w:p w14:paraId="08E46BCC" w14:textId="77777777" w:rsidR="006A6B0D" w:rsidRDefault="006A6B0D" w:rsidP="006A6B0D">
      <w:pPr>
        <w:pStyle w:val="3"/>
      </w:pPr>
      <w:bookmarkStart w:id="11" w:name="_Toc89301379"/>
      <w:bookmarkStart w:id="12" w:name="_Toc89302214"/>
      <w:bookmarkStart w:id="13" w:name="_Toc89302377"/>
      <w:r w:rsidRPr="00490799">
        <w:t>Полное наименование системы</w:t>
      </w:r>
      <w:bookmarkEnd w:id="11"/>
      <w:bookmarkEnd w:id="12"/>
      <w:bookmarkEnd w:id="13"/>
    </w:p>
    <w:p w14:paraId="3E0827E2" w14:textId="77777777" w:rsidR="006A6B0D" w:rsidRPr="00490799" w:rsidRDefault="006A6B0D" w:rsidP="006A6B0D">
      <w:pPr>
        <w:pStyle w:val="af4"/>
      </w:pPr>
    </w:p>
    <w:p w14:paraId="59EEDA79" w14:textId="77777777" w:rsidR="006A6B0D" w:rsidRDefault="006A6B0D" w:rsidP="006A6B0D">
      <w:pPr>
        <w:pStyle w:val="14"/>
        <w:ind w:left="708" w:firstLine="708"/>
      </w:pPr>
      <w:r w:rsidRPr="00381208">
        <w:rPr>
          <w:sz w:val="28"/>
        </w:rPr>
        <w:t>Веб-приложени</w:t>
      </w:r>
      <w:r>
        <w:rPr>
          <w:sz w:val="28"/>
        </w:rPr>
        <w:t>е</w:t>
      </w:r>
      <w:r w:rsidRPr="00381208">
        <w:rPr>
          <w:sz w:val="28"/>
        </w:rPr>
        <w:t xml:space="preserve"> для покупки товаров в интернет</w:t>
      </w:r>
      <w:r>
        <w:rPr>
          <w:sz w:val="28"/>
        </w:rPr>
        <w:t>-</w:t>
      </w:r>
      <w:r w:rsidRPr="00381208">
        <w:rPr>
          <w:sz w:val="28"/>
        </w:rPr>
        <w:t>магазине бытовой</w:t>
      </w:r>
      <w:r>
        <w:rPr>
          <w:sz w:val="28"/>
        </w:rPr>
        <w:t xml:space="preserve"> </w:t>
      </w:r>
      <w:r w:rsidRPr="00381208">
        <w:rPr>
          <w:sz w:val="28"/>
        </w:rPr>
        <w:t>техники.</w:t>
      </w:r>
      <w:bookmarkStart w:id="14" w:name="_Toc55737657"/>
      <w:r>
        <w:t xml:space="preserve"> </w:t>
      </w:r>
    </w:p>
    <w:p w14:paraId="3B4037D6" w14:textId="77777777" w:rsidR="006A6B0D" w:rsidRPr="005F3F92" w:rsidRDefault="006A6B0D" w:rsidP="006A6B0D">
      <w:pPr>
        <w:pStyle w:val="af4"/>
      </w:pPr>
    </w:p>
    <w:p w14:paraId="29AAEB74" w14:textId="77777777" w:rsidR="006A6B0D" w:rsidRDefault="006A6B0D" w:rsidP="006A6B0D">
      <w:pPr>
        <w:pStyle w:val="3"/>
      </w:pPr>
      <w:bookmarkStart w:id="15" w:name="_Toc89301380"/>
      <w:bookmarkStart w:id="16" w:name="_Toc89302215"/>
      <w:bookmarkStart w:id="17" w:name="_Toc89302378"/>
      <w:r>
        <w:t>Плановые сроки начала и окончания работы по созданию системы</w:t>
      </w:r>
      <w:bookmarkEnd w:id="15"/>
      <w:bookmarkEnd w:id="16"/>
      <w:bookmarkEnd w:id="17"/>
    </w:p>
    <w:p w14:paraId="1D178B66" w14:textId="77777777" w:rsidR="006A6B0D" w:rsidRDefault="006A6B0D" w:rsidP="006A6B0D">
      <w:pPr>
        <w:pStyle w:val="af4"/>
      </w:pPr>
    </w:p>
    <w:p w14:paraId="2B4B7BC2" w14:textId="77777777" w:rsidR="006A6B0D" w:rsidRPr="00DF2D79" w:rsidRDefault="006A6B0D" w:rsidP="00DC0ABD">
      <w:pPr>
        <w:pStyle w:val="2222"/>
        <w:ind w:left="1342"/>
        <w:rPr>
          <w:b/>
        </w:rPr>
      </w:pPr>
      <w:r w:rsidRPr="00DF2D79">
        <w:t>Начал</w:t>
      </w:r>
      <w:r>
        <w:t>о</w:t>
      </w:r>
      <w:r w:rsidRPr="00DF2D79">
        <w:t xml:space="preserve"> работы: 01.0</w:t>
      </w:r>
      <w:r>
        <w:t>9</w:t>
      </w:r>
      <w:r w:rsidRPr="00DF2D79">
        <w:t xml:space="preserve">.2021 </w:t>
      </w:r>
    </w:p>
    <w:p w14:paraId="09D781B2" w14:textId="77777777" w:rsidR="006A6B0D" w:rsidRDefault="006A6B0D" w:rsidP="00DC0ABD">
      <w:pPr>
        <w:pStyle w:val="2222"/>
        <w:ind w:left="1342"/>
        <w:rPr>
          <w:b/>
        </w:rPr>
      </w:pPr>
      <w:r w:rsidRPr="00DF2D79">
        <w:t>Окончание работы:</w:t>
      </w:r>
    </w:p>
    <w:p w14:paraId="2B973054" w14:textId="77777777" w:rsidR="006A6B0D" w:rsidRDefault="006A6B0D" w:rsidP="006A6B0D">
      <w:pPr>
        <w:pStyle w:val="af4"/>
      </w:pPr>
    </w:p>
    <w:p w14:paraId="6225D5DD" w14:textId="77777777" w:rsidR="006A6B0D" w:rsidRDefault="006A6B0D" w:rsidP="006A6B0D">
      <w:pPr>
        <w:pStyle w:val="26"/>
        <w:numPr>
          <w:ilvl w:val="1"/>
          <w:numId w:val="2"/>
        </w:numPr>
      </w:pPr>
      <w:bookmarkStart w:id="18" w:name="_Toc89301381"/>
      <w:bookmarkStart w:id="19" w:name="_Toc89302216"/>
      <w:bookmarkStart w:id="20" w:name="_Toc89302379"/>
      <w:r>
        <w:t>Назначение и цели создания (развития) системы</w:t>
      </w:r>
      <w:bookmarkEnd w:id="18"/>
      <w:bookmarkEnd w:id="19"/>
      <w:bookmarkEnd w:id="20"/>
    </w:p>
    <w:p w14:paraId="608A66D6" w14:textId="77777777" w:rsidR="006A6B0D" w:rsidRDefault="006A6B0D" w:rsidP="006A6B0D">
      <w:pPr>
        <w:pStyle w:val="af4"/>
        <w:ind w:left="0" w:firstLine="0"/>
      </w:pPr>
    </w:p>
    <w:p w14:paraId="3897FAA2" w14:textId="77777777" w:rsidR="006A6B0D" w:rsidRDefault="006A6B0D" w:rsidP="006A6B0D">
      <w:pPr>
        <w:pStyle w:val="3"/>
      </w:pPr>
      <w:bookmarkStart w:id="21" w:name="_Toc89301382"/>
      <w:bookmarkStart w:id="22" w:name="_Toc89302217"/>
      <w:bookmarkStart w:id="23" w:name="_Toc89302380"/>
      <w:r>
        <w:t>Назначение системы</w:t>
      </w:r>
      <w:bookmarkEnd w:id="21"/>
      <w:bookmarkEnd w:id="22"/>
      <w:bookmarkEnd w:id="23"/>
    </w:p>
    <w:p w14:paraId="3976D8FE" w14:textId="77777777" w:rsidR="006A6B0D" w:rsidRDefault="006A6B0D" w:rsidP="006A6B0D">
      <w:pPr>
        <w:pStyle w:val="af4"/>
      </w:pPr>
    </w:p>
    <w:p w14:paraId="1F6F4E55" w14:textId="77777777" w:rsidR="006A6B0D" w:rsidRDefault="006A6B0D" w:rsidP="00427920">
      <w:pPr>
        <w:pStyle w:val="2222"/>
        <w:ind w:left="708" w:firstLine="708"/>
        <w:rPr>
          <w:b/>
        </w:rPr>
      </w:pPr>
      <w:r w:rsidRPr="00533824">
        <w:t>Назначением системы является</w:t>
      </w:r>
      <w:r>
        <w:t xml:space="preserve"> автоматизация покупок в магазине бытовой техники с помощью веб-приложения с использованием базы данных.</w:t>
      </w:r>
    </w:p>
    <w:p w14:paraId="0C1CE65A" w14:textId="77777777" w:rsidR="006A6B0D" w:rsidRDefault="006A6B0D" w:rsidP="006A6B0D">
      <w:pPr>
        <w:pStyle w:val="af4"/>
      </w:pPr>
    </w:p>
    <w:p w14:paraId="4BBDCB82" w14:textId="77777777" w:rsidR="006A6B0D" w:rsidRDefault="006A6B0D" w:rsidP="006A6B0D">
      <w:pPr>
        <w:pStyle w:val="3"/>
      </w:pPr>
      <w:bookmarkStart w:id="24" w:name="_Toc89301383"/>
      <w:bookmarkStart w:id="25" w:name="_Toc89302218"/>
      <w:bookmarkStart w:id="26" w:name="_Toc89302381"/>
      <w:r w:rsidRPr="004435D0">
        <w:t>Цели создания системы</w:t>
      </w:r>
      <w:bookmarkEnd w:id="24"/>
      <w:bookmarkEnd w:id="25"/>
      <w:bookmarkEnd w:id="26"/>
    </w:p>
    <w:p w14:paraId="4B3518A3" w14:textId="77777777" w:rsidR="006A6B0D" w:rsidRDefault="006A6B0D" w:rsidP="006A6B0D">
      <w:pPr>
        <w:pStyle w:val="af4"/>
      </w:pPr>
    </w:p>
    <w:p w14:paraId="4EFEF9F5" w14:textId="77777777" w:rsidR="006A6B0D" w:rsidRPr="006B329A" w:rsidRDefault="006A6B0D" w:rsidP="00427920">
      <w:pPr>
        <w:pStyle w:val="2222"/>
        <w:ind w:left="708" w:firstLine="708"/>
        <w:rPr>
          <w:b/>
        </w:rPr>
      </w:pPr>
      <w:r>
        <w:t>Цель создания системы – повысить оборот товара, и в следствии получить большую прибыль за счет удобства просмотра и заказа имеющейся в магазине техники.</w:t>
      </w:r>
    </w:p>
    <w:p w14:paraId="26C8168E" w14:textId="77777777" w:rsidR="006A6B0D" w:rsidRDefault="006A6B0D" w:rsidP="006A6B0D">
      <w:pPr>
        <w:pStyle w:val="af4"/>
      </w:pPr>
    </w:p>
    <w:p w14:paraId="6516044D" w14:textId="77777777" w:rsidR="006A6B0D" w:rsidRDefault="006A6B0D" w:rsidP="006A6B0D">
      <w:pPr>
        <w:pStyle w:val="26"/>
        <w:numPr>
          <w:ilvl w:val="1"/>
          <w:numId w:val="2"/>
        </w:numPr>
      </w:pPr>
      <w:bookmarkStart w:id="27" w:name="_Toc89301384"/>
      <w:bookmarkStart w:id="28" w:name="_Toc89302219"/>
      <w:bookmarkStart w:id="29" w:name="_Toc89302382"/>
      <w:r w:rsidRPr="00DE748B">
        <w:t>Характеристик</w:t>
      </w:r>
      <w:r>
        <w:t>и</w:t>
      </w:r>
      <w:r w:rsidRPr="00DE748B">
        <w:t xml:space="preserve"> объект</w:t>
      </w:r>
      <w:r>
        <w:t>а</w:t>
      </w:r>
      <w:r w:rsidRPr="00DE748B">
        <w:t xml:space="preserve"> автоматизации</w:t>
      </w:r>
      <w:bookmarkEnd w:id="27"/>
      <w:bookmarkEnd w:id="28"/>
      <w:bookmarkEnd w:id="29"/>
    </w:p>
    <w:p w14:paraId="18AFD917" w14:textId="77777777" w:rsidR="006A6B0D" w:rsidRDefault="006A6B0D" w:rsidP="006A6B0D">
      <w:pPr>
        <w:pStyle w:val="af4"/>
      </w:pPr>
    </w:p>
    <w:p w14:paraId="2D27F60A" w14:textId="77777777" w:rsidR="006A6B0D" w:rsidRDefault="006A6B0D" w:rsidP="008A7A27">
      <w:pPr>
        <w:pStyle w:val="2222"/>
        <w:ind w:firstLine="708"/>
        <w:rPr>
          <w:b/>
        </w:rPr>
      </w:pPr>
      <w:r>
        <w:t>Объектом автоматизации является магазин бытовой техники. Автоматизированию подлежит демонстрация имеющейся бытовой техники в магазине и ее продажа.</w:t>
      </w:r>
    </w:p>
    <w:p w14:paraId="71169753" w14:textId="77777777" w:rsidR="006A6B0D" w:rsidRPr="009147B6" w:rsidRDefault="006A6B0D" w:rsidP="006A6B0D">
      <w:pPr>
        <w:pStyle w:val="af4"/>
      </w:pPr>
    </w:p>
    <w:p w14:paraId="0AB8461D" w14:textId="77777777" w:rsidR="006A6B0D" w:rsidRPr="008F0506" w:rsidRDefault="006A6B0D" w:rsidP="006A6B0D">
      <w:pPr>
        <w:pStyle w:val="26"/>
        <w:numPr>
          <w:ilvl w:val="1"/>
          <w:numId w:val="2"/>
        </w:numPr>
      </w:pPr>
      <w:bookmarkStart w:id="30" w:name="_Toc89301385"/>
      <w:bookmarkStart w:id="31" w:name="_Toc89302220"/>
      <w:bookmarkStart w:id="32" w:name="_Toc89302383"/>
      <w:r>
        <w:lastRenderedPageBreak/>
        <w:t>Требования к системе</w:t>
      </w:r>
      <w:bookmarkEnd w:id="30"/>
      <w:bookmarkEnd w:id="31"/>
      <w:bookmarkEnd w:id="32"/>
    </w:p>
    <w:p w14:paraId="5A667CDB" w14:textId="77777777" w:rsidR="006A6B0D" w:rsidRDefault="006A6B0D" w:rsidP="006A6B0D">
      <w:pPr>
        <w:pStyle w:val="af4"/>
      </w:pPr>
    </w:p>
    <w:p w14:paraId="28D0D1D9" w14:textId="77777777" w:rsidR="006A6B0D" w:rsidRDefault="006A6B0D" w:rsidP="006A6B0D">
      <w:pPr>
        <w:pStyle w:val="3"/>
      </w:pPr>
      <w:bookmarkStart w:id="33" w:name="_Toc89301386"/>
      <w:bookmarkStart w:id="34" w:name="_Toc89302221"/>
      <w:bookmarkStart w:id="35" w:name="_Toc89302384"/>
      <w:r w:rsidRPr="00471970">
        <w:t>Требования к системе</w:t>
      </w:r>
      <w:r>
        <w:t xml:space="preserve"> в целом</w:t>
      </w:r>
      <w:bookmarkEnd w:id="33"/>
      <w:bookmarkEnd w:id="34"/>
      <w:bookmarkEnd w:id="35"/>
    </w:p>
    <w:p w14:paraId="6E0F4812" w14:textId="77777777" w:rsidR="006A6B0D" w:rsidRDefault="006A6B0D" w:rsidP="006A6B0D">
      <w:pPr>
        <w:pStyle w:val="af4"/>
      </w:pPr>
    </w:p>
    <w:p w14:paraId="5B4CDD5D" w14:textId="77777777" w:rsidR="006A6B0D" w:rsidRDefault="006A6B0D" w:rsidP="006A6B0D">
      <w:pPr>
        <w:pStyle w:val="2222"/>
        <w:ind w:left="634" w:firstLine="708"/>
        <w:rPr>
          <w:b/>
        </w:rPr>
      </w:pPr>
      <w:r w:rsidRPr="00BF658A">
        <w:t>Программный продукт должен представлять собой веб-приложение</w:t>
      </w:r>
      <w:r>
        <w:t>.</w:t>
      </w:r>
    </w:p>
    <w:p w14:paraId="2ED51852" w14:textId="77777777" w:rsidR="006A6B0D" w:rsidRDefault="006A6B0D" w:rsidP="006A6B0D">
      <w:pPr>
        <w:pStyle w:val="af4"/>
      </w:pPr>
    </w:p>
    <w:p w14:paraId="4012CBF8" w14:textId="77777777" w:rsidR="006A6B0D" w:rsidRDefault="006A6B0D" w:rsidP="006A6B0D">
      <w:pPr>
        <w:pStyle w:val="3"/>
      </w:pPr>
      <w:bookmarkStart w:id="36" w:name="_Toc89301387"/>
      <w:bookmarkStart w:id="37" w:name="_Toc89302222"/>
      <w:bookmarkStart w:id="38" w:name="_Toc89302385"/>
      <w:r w:rsidRPr="001A0F29">
        <w:t>Требования к структуре и функционированию системы</w:t>
      </w:r>
      <w:bookmarkEnd w:id="36"/>
      <w:bookmarkEnd w:id="37"/>
      <w:bookmarkEnd w:id="38"/>
    </w:p>
    <w:p w14:paraId="2C27BC31" w14:textId="77777777" w:rsidR="006A6B0D" w:rsidRDefault="006A6B0D" w:rsidP="006A6B0D">
      <w:pPr>
        <w:pStyle w:val="af4"/>
      </w:pPr>
    </w:p>
    <w:p w14:paraId="0B6B6824" w14:textId="77777777" w:rsidR="006A6B0D" w:rsidRPr="00361AA0" w:rsidRDefault="006A6B0D" w:rsidP="006A6B0D">
      <w:pPr>
        <w:pStyle w:val="2222"/>
        <w:ind w:left="634" w:firstLine="708"/>
        <w:rPr>
          <w:b/>
        </w:rPr>
      </w:pPr>
      <w:r w:rsidRPr="00361AA0">
        <w:t xml:space="preserve">Приложение должно быть разбито на </w:t>
      </w:r>
      <w:r>
        <w:t>3</w:t>
      </w:r>
      <w:r w:rsidRPr="00361AA0">
        <w:t xml:space="preserve"> слоя:</w:t>
      </w:r>
    </w:p>
    <w:p w14:paraId="3286D35E" w14:textId="77777777" w:rsidR="006A6B0D" w:rsidRDefault="006A6B0D" w:rsidP="006A6B0D">
      <w:pPr>
        <w:pStyle w:val="2222"/>
        <w:ind w:left="1342"/>
        <w:rPr>
          <w:b/>
        </w:rPr>
      </w:pPr>
      <w:r>
        <w:t xml:space="preserve">- </w:t>
      </w:r>
      <w:r w:rsidRPr="00361AA0">
        <w:t xml:space="preserve">Слой </w:t>
      </w:r>
      <w:r w:rsidRPr="0071053C">
        <w:t>клиентского приложения в виде веб-страницы</w:t>
      </w:r>
      <w:r w:rsidRPr="00361AA0">
        <w:t>.</w:t>
      </w:r>
      <w:r>
        <w:t xml:space="preserve"> </w:t>
      </w:r>
    </w:p>
    <w:p w14:paraId="79679004" w14:textId="4F6C088E" w:rsidR="006A6B0D" w:rsidRPr="00361AA0" w:rsidRDefault="006A6B0D" w:rsidP="006A6B0D">
      <w:pPr>
        <w:pStyle w:val="2222"/>
        <w:ind w:left="1342"/>
        <w:rPr>
          <w:b/>
        </w:rPr>
      </w:pPr>
      <w:r>
        <w:t xml:space="preserve">- </w:t>
      </w:r>
      <w:r w:rsidRPr="00361AA0">
        <w:t xml:space="preserve">Слой </w:t>
      </w:r>
      <w:r w:rsidRPr="00AF2B77">
        <w:t>бизнес-логики приложения</w:t>
      </w:r>
      <w:r w:rsidR="004940BD">
        <w:t xml:space="preserve"> (сервер).</w:t>
      </w:r>
    </w:p>
    <w:p w14:paraId="150CE59D" w14:textId="77777777" w:rsidR="006A6B0D" w:rsidRDefault="006A6B0D" w:rsidP="006A6B0D">
      <w:pPr>
        <w:pStyle w:val="2222"/>
        <w:ind w:left="1342"/>
        <w:rPr>
          <w:b/>
        </w:rPr>
      </w:pPr>
      <w:r>
        <w:t>- Слой базы данных.</w:t>
      </w:r>
    </w:p>
    <w:p w14:paraId="2AD16AC3" w14:textId="77777777" w:rsidR="006A6B0D" w:rsidRDefault="006A6B0D" w:rsidP="006A6B0D">
      <w:pPr>
        <w:pStyle w:val="2222"/>
        <w:ind w:left="708" w:firstLine="708"/>
        <w:rPr>
          <w:b/>
        </w:rPr>
      </w:pPr>
      <w:r>
        <w:t>Функционал приложения должен содержать:</w:t>
      </w:r>
    </w:p>
    <w:p w14:paraId="3EF9938E" w14:textId="77777777" w:rsidR="006A6B0D" w:rsidRPr="00361AA0" w:rsidRDefault="006A6B0D" w:rsidP="006A6B0D">
      <w:pPr>
        <w:pStyle w:val="2222"/>
        <w:ind w:left="708" w:firstLine="708"/>
        <w:rPr>
          <w:b/>
        </w:rPr>
      </w:pPr>
      <w:r>
        <w:t>Авторизацию пользователей, о</w:t>
      </w:r>
      <w:r w:rsidRPr="00361AA0">
        <w:t>тображение</w:t>
      </w:r>
      <w:r>
        <w:t xml:space="preserve"> списка товаров, актуализацию товаров, фильтрацию товаров, просмотр и актуализацию списка категорий и списка производителей, добавление товаров в корзину, хранение списка пользователей и их информации.</w:t>
      </w:r>
    </w:p>
    <w:p w14:paraId="079E8AD4" w14:textId="77777777" w:rsidR="006A6B0D" w:rsidRDefault="006A6B0D" w:rsidP="006A6B0D">
      <w:pPr>
        <w:pStyle w:val="af4"/>
      </w:pPr>
    </w:p>
    <w:p w14:paraId="68408B21" w14:textId="77777777" w:rsidR="006A6B0D" w:rsidRDefault="006A6B0D" w:rsidP="006A6B0D">
      <w:pPr>
        <w:pStyle w:val="3"/>
      </w:pPr>
      <w:bookmarkStart w:id="39" w:name="_Toc89301388"/>
      <w:bookmarkStart w:id="40" w:name="_Toc89302223"/>
      <w:bookmarkStart w:id="41" w:name="_Toc89302386"/>
      <w:r w:rsidRPr="00D04D0D">
        <w:t>Требования к надежности</w:t>
      </w:r>
      <w:bookmarkEnd w:id="39"/>
      <w:bookmarkEnd w:id="40"/>
      <w:bookmarkEnd w:id="41"/>
    </w:p>
    <w:p w14:paraId="0F265FF6" w14:textId="77777777" w:rsidR="006A6B0D" w:rsidRDefault="006A6B0D" w:rsidP="006A6B0D">
      <w:pPr>
        <w:pStyle w:val="af4"/>
      </w:pPr>
    </w:p>
    <w:p w14:paraId="4E3C1438" w14:textId="77777777" w:rsidR="006A6B0D" w:rsidRDefault="006A6B0D" w:rsidP="006A6B0D">
      <w:pPr>
        <w:pStyle w:val="2222"/>
        <w:ind w:left="708" w:firstLine="708"/>
        <w:rPr>
          <w:b/>
        </w:rPr>
      </w:pPr>
      <w:r w:rsidRPr="00D411F1">
        <w:t>Программа должна обеспечивать корректную обработку исключительных ситуаций, вызванных</w:t>
      </w:r>
      <w:r>
        <w:t>,</w:t>
      </w:r>
      <w:r>
        <w:rPr>
          <w:b/>
        </w:rPr>
        <w:t xml:space="preserve"> </w:t>
      </w:r>
      <w:r>
        <w:t>например,</w:t>
      </w:r>
      <w:r>
        <w:rPr>
          <w:b/>
        </w:rPr>
        <w:t xml:space="preserve"> </w:t>
      </w:r>
      <w:r w:rsidRPr="00D411F1">
        <w:t>вводом</w:t>
      </w:r>
      <w:r>
        <w:t xml:space="preserve"> неверных пользовательских данных или неоднозначной информации в базу данных.</w:t>
      </w:r>
    </w:p>
    <w:p w14:paraId="71E0767E" w14:textId="77777777" w:rsidR="006A6B0D" w:rsidRDefault="006A6B0D" w:rsidP="006A6B0D">
      <w:pPr>
        <w:pStyle w:val="af4"/>
      </w:pPr>
    </w:p>
    <w:p w14:paraId="4B2EAAEC" w14:textId="77777777" w:rsidR="006A6B0D" w:rsidRDefault="006A6B0D" w:rsidP="006A6B0D">
      <w:pPr>
        <w:pStyle w:val="26"/>
        <w:numPr>
          <w:ilvl w:val="1"/>
          <w:numId w:val="2"/>
        </w:numPr>
      </w:pPr>
      <w:bookmarkStart w:id="42" w:name="_Toc89301389"/>
      <w:bookmarkStart w:id="43" w:name="_Toc89302224"/>
      <w:bookmarkStart w:id="44" w:name="_Toc89302387"/>
      <w:r w:rsidRPr="00E813EE">
        <w:t>Состав и содержание работ по созданию системы</w:t>
      </w:r>
      <w:bookmarkEnd w:id="42"/>
      <w:bookmarkEnd w:id="43"/>
      <w:bookmarkEnd w:id="44"/>
    </w:p>
    <w:p w14:paraId="585FEFFB" w14:textId="77777777" w:rsidR="006A6B0D" w:rsidRDefault="006A6B0D" w:rsidP="006A6B0D">
      <w:pPr>
        <w:pStyle w:val="af4"/>
      </w:pPr>
    </w:p>
    <w:tbl>
      <w:tblPr>
        <w:tblStyle w:val="af3"/>
        <w:tblW w:w="0" w:type="auto"/>
        <w:tblInd w:w="360" w:type="dxa"/>
        <w:tblLook w:val="04A0" w:firstRow="1" w:lastRow="0" w:firstColumn="1" w:lastColumn="0" w:noHBand="0" w:noVBand="1"/>
      </w:tblPr>
      <w:tblGrid>
        <w:gridCol w:w="2329"/>
        <w:gridCol w:w="4110"/>
        <w:gridCol w:w="2546"/>
      </w:tblGrid>
      <w:tr w:rsidR="006A6B0D" w14:paraId="57906559" w14:textId="77777777" w:rsidTr="00A94D12">
        <w:tc>
          <w:tcPr>
            <w:tcW w:w="2329" w:type="dxa"/>
          </w:tcPr>
          <w:p w14:paraId="73865EA0" w14:textId="77777777" w:rsidR="006A6B0D" w:rsidRDefault="006A6B0D" w:rsidP="00A94D12">
            <w:pPr>
              <w:pStyle w:val="2222"/>
              <w:rPr>
                <w:b/>
              </w:rPr>
            </w:pPr>
            <w:r>
              <w:t>Стадии</w:t>
            </w:r>
          </w:p>
        </w:tc>
        <w:tc>
          <w:tcPr>
            <w:tcW w:w="4110" w:type="dxa"/>
          </w:tcPr>
          <w:p w14:paraId="04E9164A" w14:textId="77777777" w:rsidR="006A6B0D" w:rsidRDefault="006A6B0D" w:rsidP="00A94D12">
            <w:pPr>
              <w:pStyle w:val="2222"/>
              <w:rPr>
                <w:b/>
              </w:rPr>
            </w:pPr>
            <w:r>
              <w:t>Этапы работ</w:t>
            </w:r>
          </w:p>
        </w:tc>
        <w:tc>
          <w:tcPr>
            <w:tcW w:w="2546" w:type="dxa"/>
          </w:tcPr>
          <w:p w14:paraId="7D08D997" w14:textId="77777777" w:rsidR="006A6B0D" w:rsidRDefault="006A6B0D" w:rsidP="00A94D12">
            <w:pPr>
              <w:pStyle w:val="2222"/>
              <w:rPr>
                <w:b/>
              </w:rPr>
            </w:pPr>
            <w:r>
              <w:t>Сроки исполнения</w:t>
            </w:r>
          </w:p>
        </w:tc>
      </w:tr>
      <w:tr w:rsidR="006A6B0D" w14:paraId="2910DBCA" w14:textId="77777777" w:rsidTr="00A94D12">
        <w:tc>
          <w:tcPr>
            <w:tcW w:w="2329" w:type="dxa"/>
          </w:tcPr>
          <w:p w14:paraId="598CEBF6" w14:textId="77777777" w:rsidR="006A6B0D" w:rsidRDefault="006A6B0D" w:rsidP="00A94D12">
            <w:pPr>
              <w:pStyle w:val="2222"/>
              <w:rPr>
                <w:b/>
              </w:rPr>
            </w:pPr>
            <w:r w:rsidRPr="00697CC0">
              <w:t>1. Формирование требований к АС</w:t>
            </w:r>
          </w:p>
        </w:tc>
        <w:tc>
          <w:tcPr>
            <w:tcW w:w="4110" w:type="dxa"/>
          </w:tcPr>
          <w:p w14:paraId="0E451409" w14:textId="77777777" w:rsidR="006A6B0D" w:rsidRDefault="006A6B0D" w:rsidP="00A94D12">
            <w:pPr>
              <w:pStyle w:val="2222"/>
            </w:pPr>
            <w:r>
              <w:t xml:space="preserve">1.1. Исследование объекта и подтверждение </w:t>
            </w:r>
            <w:r w:rsidRPr="0094267D">
              <w:t>необходимости создания АС.</w:t>
            </w:r>
          </w:p>
          <w:p w14:paraId="0B1E64AE" w14:textId="77777777" w:rsidR="006A6B0D" w:rsidRDefault="006A6B0D" w:rsidP="00A94D12">
            <w:pPr>
              <w:pStyle w:val="2222"/>
            </w:pPr>
            <w:r>
              <w:t xml:space="preserve">1.2. Формирование требований пользователя к АС. </w:t>
            </w:r>
          </w:p>
          <w:p w14:paraId="28091EA9" w14:textId="77777777" w:rsidR="006A6B0D" w:rsidRPr="002C0C7E" w:rsidRDefault="006A6B0D" w:rsidP="00A94D12">
            <w:pPr>
              <w:pStyle w:val="2222"/>
            </w:pPr>
            <w:r>
              <w:t xml:space="preserve">1.3. Оформление отчёта о </w:t>
            </w:r>
          </w:p>
          <w:p w14:paraId="00E9FCC2" w14:textId="77777777" w:rsidR="006A6B0D" w:rsidRPr="002C0C7E" w:rsidRDefault="006A6B0D" w:rsidP="00A94D12">
            <w:pPr>
              <w:pStyle w:val="2222"/>
            </w:pPr>
            <w:r>
              <w:lastRenderedPageBreak/>
              <w:t>выполненной работе и заявки на разработку АС.</w:t>
            </w:r>
          </w:p>
        </w:tc>
        <w:tc>
          <w:tcPr>
            <w:tcW w:w="2546" w:type="dxa"/>
          </w:tcPr>
          <w:p w14:paraId="2B925D45" w14:textId="77777777" w:rsidR="006A6B0D" w:rsidRDefault="006A6B0D" w:rsidP="00A94D12">
            <w:pPr>
              <w:pStyle w:val="2222"/>
            </w:pPr>
          </w:p>
        </w:tc>
      </w:tr>
      <w:tr w:rsidR="006A6B0D" w14:paraId="416D1A29" w14:textId="77777777" w:rsidTr="00A94D12">
        <w:tc>
          <w:tcPr>
            <w:tcW w:w="2329" w:type="dxa"/>
          </w:tcPr>
          <w:p w14:paraId="06CC8A73" w14:textId="77777777" w:rsidR="006A6B0D" w:rsidRDefault="006A6B0D" w:rsidP="00A94D12">
            <w:pPr>
              <w:pStyle w:val="2222"/>
              <w:rPr>
                <w:b/>
              </w:rPr>
            </w:pPr>
            <w:r w:rsidRPr="00697CC0">
              <w:t>2. Разработка концепции АС.</w:t>
            </w:r>
          </w:p>
        </w:tc>
        <w:tc>
          <w:tcPr>
            <w:tcW w:w="4110" w:type="dxa"/>
          </w:tcPr>
          <w:p w14:paraId="6FE80021" w14:textId="77777777" w:rsidR="006A6B0D" w:rsidRDefault="006A6B0D" w:rsidP="00A94D12">
            <w:pPr>
              <w:pStyle w:val="2222"/>
            </w:pPr>
            <w:r>
              <w:t xml:space="preserve">2.1. Изучение выбранного объекта. </w:t>
            </w:r>
          </w:p>
          <w:p w14:paraId="3259E9D6" w14:textId="77777777" w:rsidR="006A6B0D" w:rsidRDefault="006A6B0D" w:rsidP="00A94D12">
            <w:pPr>
              <w:pStyle w:val="2222"/>
            </w:pPr>
            <w:r>
              <w:t xml:space="preserve">2.2. Проведение научно- исследовательских работ. </w:t>
            </w:r>
          </w:p>
          <w:p w14:paraId="3E6C91EE" w14:textId="77777777" w:rsidR="006A6B0D" w:rsidRDefault="006A6B0D" w:rsidP="00A94D12">
            <w:pPr>
              <w:pStyle w:val="2222"/>
            </w:pPr>
            <w:r>
              <w:t xml:space="preserve">2.3. Проектирования концепции АС, удовлетворяющей </w:t>
            </w:r>
            <w:r w:rsidRPr="00EE2A5D">
              <w:t>потребности пользователя.</w:t>
            </w:r>
          </w:p>
          <w:p w14:paraId="66273379" w14:textId="77777777" w:rsidR="006A6B0D" w:rsidRPr="002C0C7E" w:rsidRDefault="006A6B0D" w:rsidP="00A94D12">
            <w:pPr>
              <w:pStyle w:val="2222"/>
            </w:pPr>
            <w:r>
              <w:t xml:space="preserve">2.4. Оформление отчёта о выполненной работе. </w:t>
            </w:r>
          </w:p>
        </w:tc>
        <w:tc>
          <w:tcPr>
            <w:tcW w:w="2546" w:type="dxa"/>
          </w:tcPr>
          <w:p w14:paraId="08EE84E6" w14:textId="77777777" w:rsidR="006A6B0D" w:rsidRDefault="006A6B0D" w:rsidP="00A94D12">
            <w:pPr>
              <w:pStyle w:val="2222"/>
            </w:pPr>
          </w:p>
        </w:tc>
      </w:tr>
      <w:tr w:rsidR="006A6B0D" w14:paraId="68102D3E" w14:textId="77777777" w:rsidTr="00A94D12">
        <w:tc>
          <w:tcPr>
            <w:tcW w:w="2329" w:type="dxa"/>
          </w:tcPr>
          <w:p w14:paraId="11916FFD" w14:textId="77777777" w:rsidR="006A6B0D" w:rsidRDefault="006A6B0D" w:rsidP="00A94D12">
            <w:pPr>
              <w:pStyle w:val="2222"/>
              <w:rPr>
                <w:b/>
              </w:rPr>
            </w:pPr>
            <w:r w:rsidRPr="00697CC0">
              <w:t>3. Техническое задание.</w:t>
            </w:r>
          </w:p>
        </w:tc>
        <w:tc>
          <w:tcPr>
            <w:tcW w:w="4110" w:type="dxa"/>
          </w:tcPr>
          <w:p w14:paraId="1381EF44" w14:textId="77777777" w:rsidR="006A6B0D" w:rsidRPr="00251D5B" w:rsidRDefault="006A6B0D" w:rsidP="00A94D12">
            <w:pPr>
              <w:pStyle w:val="2222"/>
            </w:pPr>
            <w:r w:rsidRPr="00123835">
              <w:t>Разработка и утверждение технического задания на создание АС</w:t>
            </w:r>
            <w:r>
              <w:t>.</w:t>
            </w:r>
          </w:p>
        </w:tc>
        <w:tc>
          <w:tcPr>
            <w:tcW w:w="2546" w:type="dxa"/>
          </w:tcPr>
          <w:p w14:paraId="7AC4B993" w14:textId="77777777" w:rsidR="006A6B0D" w:rsidRDefault="006A6B0D" w:rsidP="00A94D12">
            <w:pPr>
              <w:pStyle w:val="2222"/>
            </w:pPr>
          </w:p>
        </w:tc>
      </w:tr>
      <w:tr w:rsidR="006A6B0D" w14:paraId="40A0DF5D" w14:textId="77777777" w:rsidTr="00A94D12">
        <w:tc>
          <w:tcPr>
            <w:tcW w:w="2329" w:type="dxa"/>
          </w:tcPr>
          <w:p w14:paraId="4FA492A4" w14:textId="77777777" w:rsidR="006A6B0D" w:rsidRDefault="006A6B0D" w:rsidP="00A94D12">
            <w:pPr>
              <w:pStyle w:val="2222"/>
              <w:rPr>
                <w:b/>
              </w:rPr>
            </w:pPr>
            <w:r w:rsidRPr="00697CC0">
              <w:t>4. Разработка системы.</w:t>
            </w:r>
          </w:p>
        </w:tc>
        <w:tc>
          <w:tcPr>
            <w:tcW w:w="4110" w:type="dxa"/>
          </w:tcPr>
          <w:p w14:paraId="779A85BA" w14:textId="77777777" w:rsidR="006A6B0D" w:rsidRPr="00EF6B2D" w:rsidRDefault="006A6B0D" w:rsidP="00A94D12">
            <w:pPr>
              <w:pStyle w:val="2222"/>
            </w:pPr>
            <w:r w:rsidRPr="00EF6B2D">
              <w:t xml:space="preserve">Разработка системы согласно </w:t>
            </w:r>
          </w:p>
          <w:p w14:paraId="7E091CD7" w14:textId="77777777" w:rsidR="006A6B0D" w:rsidRPr="00EF6B2D" w:rsidRDefault="006A6B0D" w:rsidP="00A94D12">
            <w:pPr>
              <w:pStyle w:val="2222"/>
              <w:rPr>
                <w:b/>
              </w:rPr>
            </w:pPr>
            <w:r w:rsidRPr="00EF6B2D">
              <w:t xml:space="preserve">техническому заданию. </w:t>
            </w:r>
          </w:p>
        </w:tc>
        <w:tc>
          <w:tcPr>
            <w:tcW w:w="2546" w:type="dxa"/>
          </w:tcPr>
          <w:p w14:paraId="3EA45014" w14:textId="77777777" w:rsidR="006A6B0D" w:rsidRDefault="006A6B0D" w:rsidP="00A94D12">
            <w:pPr>
              <w:pStyle w:val="2222"/>
            </w:pPr>
          </w:p>
        </w:tc>
      </w:tr>
      <w:tr w:rsidR="006A6B0D" w14:paraId="5336070E" w14:textId="77777777" w:rsidTr="00A94D12">
        <w:tc>
          <w:tcPr>
            <w:tcW w:w="2329" w:type="dxa"/>
          </w:tcPr>
          <w:p w14:paraId="76A5D34A" w14:textId="77777777" w:rsidR="006A6B0D" w:rsidRDefault="006A6B0D" w:rsidP="00A94D12">
            <w:pPr>
              <w:pStyle w:val="2222"/>
              <w:rPr>
                <w:b/>
              </w:rPr>
            </w:pPr>
            <w:r w:rsidRPr="00697CC0">
              <w:t>5. Защита курсовой работы.</w:t>
            </w:r>
          </w:p>
        </w:tc>
        <w:tc>
          <w:tcPr>
            <w:tcW w:w="4110" w:type="dxa"/>
          </w:tcPr>
          <w:p w14:paraId="52A7BC49" w14:textId="77777777" w:rsidR="006A6B0D" w:rsidRDefault="006A6B0D" w:rsidP="00A94D12">
            <w:pPr>
              <w:pStyle w:val="2222"/>
            </w:pPr>
            <w:r>
              <w:t xml:space="preserve">5.1. Создание грамотной презентации и речи для защиты курсовой работы. </w:t>
            </w:r>
          </w:p>
          <w:p w14:paraId="07EF26D9" w14:textId="77777777" w:rsidR="006A6B0D" w:rsidRPr="003331E2" w:rsidRDefault="006A6B0D" w:rsidP="00A94D12">
            <w:pPr>
              <w:pStyle w:val="2222"/>
            </w:pPr>
            <w:r>
              <w:t>.       Защита курсовой работы.</w:t>
            </w:r>
          </w:p>
        </w:tc>
        <w:tc>
          <w:tcPr>
            <w:tcW w:w="2546" w:type="dxa"/>
          </w:tcPr>
          <w:p w14:paraId="7CB1FCA3" w14:textId="77777777" w:rsidR="006A6B0D" w:rsidRDefault="006A6B0D" w:rsidP="00A94D12">
            <w:pPr>
              <w:pStyle w:val="2222"/>
            </w:pPr>
          </w:p>
        </w:tc>
      </w:tr>
    </w:tbl>
    <w:p w14:paraId="5AB97814" w14:textId="77777777" w:rsidR="006A6B0D" w:rsidRDefault="006A6B0D" w:rsidP="006A6B0D">
      <w:pPr>
        <w:pStyle w:val="af4"/>
      </w:pPr>
    </w:p>
    <w:p w14:paraId="184088DC" w14:textId="2F34F4A1" w:rsidR="006A6B0D" w:rsidRPr="00F92C86" w:rsidRDefault="006A6B0D" w:rsidP="006A6B0D">
      <w:pPr>
        <w:pStyle w:val="26"/>
        <w:numPr>
          <w:ilvl w:val="1"/>
          <w:numId w:val="2"/>
        </w:numPr>
      </w:pPr>
      <w:bookmarkStart w:id="45" w:name="_Toc89301390"/>
      <w:bookmarkStart w:id="46" w:name="_Toc89302225"/>
      <w:bookmarkStart w:id="47" w:name="_Toc89302388"/>
      <w:r w:rsidRPr="00F92C86">
        <w:t>Порядок контроля и приемки системы</w:t>
      </w:r>
      <w:bookmarkEnd w:id="45"/>
      <w:bookmarkEnd w:id="46"/>
      <w:bookmarkEnd w:id="47"/>
    </w:p>
    <w:p w14:paraId="7ECF217B" w14:textId="77777777" w:rsidR="006A6B0D" w:rsidRPr="00F92C86" w:rsidRDefault="006A6B0D" w:rsidP="006A6B0D">
      <w:pPr>
        <w:pStyle w:val="af4"/>
      </w:pPr>
    </w:p>
    <w:p w14:paraId="6B446969" w14:textId="62BC4FF0" w:rsidR="006A6B0D" w:rsidRDefault="006A6B0D" w:rsidP="006A6B0D">
      <w:pPr>
        <w:pStyle w:val="3"/>
      </w:pPr>
      <w:bookmarkStart w:id="48" w:name="_Toc89301391"/>
      <w:bookmarkStart w:id="49" w:name="_Toc89302226"/>
      <w:bookmarkStart w:id="50" w:name="_Toc89302389"/>
      <w:r w:rsidRPr="002C7DB5">
        <w:t>Состав, объем и методы испытаний системы и ее составных частей</w:t>
      </w:r>
      <w:bookmarkEnd w:id="48"/>
      <w:bookmarkEnd w:id="49"/>
      <w:bookmarkEnd w:id="50"/>
    </w:p>
    <w:p w14:paraId="3A8CD98E" w14:textId="77777777" w:rsidR="006A6B0D" w:rsidRDefault="006A6B0D" w:rsidP="006A6B0D">
      <w:pPr>
        <w:pStyle w:val="af4"/>
      </w:pPr>
    </w:p>
    <w:p w14:paraId="4882F287" w14:textId="77777777" w:rsidR="006A6B0D" w:rsidRDefault="006A6B0D" w:rsidP="006A6B0D">
      <w:pPr>
        <w:pStyle w:val="2222"/>
        <w:ind w:left="708" w:firstLine="708"/>
        <w:rPr>
          <w:b/>
        </w:rPr>
      </w:pPr>
      <w:r w:rsidRPr="00EE2AD6">
        <w:t>Приложение должно пройти предварительные испытания, состоящие из отладки и минимального набора тестов.</w:t>
      </w:r>
    </w:p>
    <w:p w14:paraId="629F0BFE" w14:textId="77777777" w:rsidR="006A6B0D" w:rsidRDefault="006A6B0D" w:rsidP="006A6B0D">
      <w:pPr>
        <w:pStyle w:val="2222"/>
        <w:ind w:left="708" w:firstLine="708"/>
        <w:rPr>
          <w:b/>
        </w:rPr>
      </w:pPr>
      <w:r w:rsidRPr="00C0272B">
        <w:t>В результате предварительных испытаний, должны быть исправлены</w:t>
      </w:r>
      <w:r>
        <w:t xml:space="preserve"> </w:t>
      </w:r>
      <w:r w:rsidRPr="00C0272B">
        <w:t>недочёты, замечания на которые были получены в ходе предварительных испытаний.</w:t>
      </w:r>
    </w:p>
    <w:p w14:paraId="0A9BFF25" w14:textId="77777777" w:rsidR="006A6B0D" w:rsidRDefault="006A6B0D" w:rsidP="006A6B0D">
      <w:pPr>
        <w:pStyle w:val="2222"/>
        <w:ind w:left="708" w:firstLine="708"/>
        <w:rPr>
          <w:b/>
        </w:rPr>
      </w:pPr>
      <w:r w:rsidRPr="00C0272B">
        <w:lastRenderedPageBreak/>
        <w:t>Для проверки корректной работы внесённых изменений должны быть проведены повторные испытания разработанной программы.</w:t>
      </w:r>
    </w:p>
    <w:p w14:paraId="1D97E930" w14:textId="77777777" w:rsidR="006A6B0D" w:rsidRDefault="006A6B0D" w:rsidP="006A6B0D">
      <w:pPr>
        <w:pStyle w:val="af4"/>
      </w:pPr>
    </w:p>
    <w:p w14:paraId="67D9997F" w14:textId="53249B7A" w:rsidR="006A6B0D" w:rsidRDefault="006A6B0D" w:rsidP="006A6B0D">
      <w:pPr>
        <w:pStyle w:val="3"/>
      </w:pPr>
      <w:bookmarkStart w:id="51" w:name="_Toc89301392"/>
      <w:bookmarkStart w:id="52" w:name="_Toc89302227"/>
      <w:bookmarkStart w:id="53" w:name="_Toc89302390"/>
      <w:r w:rsidRPr="005B0713">
        <w:t>Общие требования к приемке работ</w:t>
      </w:r>
      <w:bookmarkEnd w:id="51"/>
      <w:bookmarkEnd w:id="52"/>
      <w:bookmarkEnd w:id="53"/>
    </w:p>
    <w:p w14:paraId="21E28CC8" w14:textId="77777777" w:rsidR="006A6B0D" w:rsidRDefault="006A6B0D" w:rsidP="006A6B0D">
      <w:pPr>
        <w:pStyle w:val="af4"/>
      </w:pPr>
    </w:p>
    <w:p w14:paraId="0B3FA0DD" w14:textId="77777777" w:rsidR="006A6B0D" w:rsidRPr="00A5200B" w:rsidRDefault="006A6B0D" w:rsidP="006A6B0D">
      <w:pPr>
        <w:pStyle w:val="2222"/>
        <w:ind w:left="708" w:firstLine="708"/>
        <w:rPr>
          <w:b/>
        </w:rPr>
      </w:pPr>
      <w:r w:rsidRPr="00A5200B">
        <w:t>В процессе приемки работ должна быть осуществлена проверка на соответствие требованиям настоящего «Технического задания». По результатам испытаний возможны доработки и исправления.</w:t>
      </w:r>
    </w:p>
    <w:p w14:paraId="230AE759" w14:textId="77777777" w:rsidR="006A6B0D" w:rsidRDefault="006A6B0D" w:rsidP="006A6B0D">
      <w:pPr>
        <w:pStyle w:val="af4"/>
      </w:pPr>
    </w:p>
    <w:p w14:paraId="745A097C" w14:textId="09A742CB" w:rsidR="006A6B0D" w:rsidRDefault="006A6B0D" w:rsidP="006A6B0D">
      <w:pPr>
        <w:pStyle w:val="26"/>
        <w:numPr>
          <w:ilvl w:val="1"/>
          <w:numId w:val="2"/>
        </w:numPr>
      </w:pPr>
      <w:bookmarkStart w:id="54" w:name="_Toc89301393"/>
      <w:bookmarkStart w:id="55" w:name="_Toc89302228"/>
      <w:bookmarkStart w:id="56" w:name="_Toc89302391"/>
      <w:r w:rsidRPr="00D41C51">
        <w:t>Требования к составу и содержанию работ по подготовке объекта автоматизации к вводу системы в действие</w:t>
      </w:r>
      <w:bookmarkEnd w:id="54"/>
      <w:bookmarkEnd w:id="55"/>
      <w:bookmarkEnd w:id="56"/>
    </w:p>
    <w:p w14:paraId="3D2AD72D" w14:textId="77777777" w:rsidR="006A6B0D" w:rsidRPr="00D41C51" w:rsidRDefault="006A6B0D" w:rsidP="006A6B0D">
      <w:pPr>
        <w:pStyle w:val="af4"/>
      </w:pPr>
    </w:p>
    <w:p w14:paraId="2F8DC060" w14:textId="77777777" w:rsidR="006A6B0D" w:rsidRDefault="006A6B0D" w:rsidP="006A6B0D">
      <w:pPr>
        <w:pStyle w:val="2222"/>
        <w:ind w:firstLine="708"/>
        <w:rPr>
          <w:b/>
        </w:rPr>
      </w:pPr>
      <w:r>
        <w:t>При подготовке объекта автоматизации к вводу системы в действие следует выполнить:</w:t>
      </w:r>
    </w:p>
    <w:p w14:paraId="6C19F358" w14:textId="77777777" w:rsidR="006A6B0D" w:rsidRDefault="006A6B0D" w:rsidP="006A6B0D">
      <w:pPr>
        <w:pStyle w:val="2222"/>
        <w:numPr>
          <w:ilvl w:val="0"/>
          <w:numId w:val="21"/>
        </w:numPr>
        <w:rPr>
          <w:b/>
        </w:rPr>
      </w:pPr>
      <w:r>
        <w:t>Обеспечение работ по вводу данных в систему</w:t>
      </w:r>
    </w:p>
    <w:p w14:paraId="3A997A52" w14:textId="77777777" w:rsidR="006A6B0D" w:rsidRDefault="006A6B0D" w:rsidP="006A6B0D">
      <w:pPr>
        <w:pStyle w:val="2222"/>
        <w:numPr>
          <w:ilvl w:val="0"/>
          <w:numId w:val="21"/>
        </w:numPr>
        <w:rPr>
          <w:b/>
        </w:rPr>
      </w:pPr>
      <w:r>
        <w:t>Развертывание системы на сервере.</w:t>
      </w:r>
    </w:p>
    <w:p w14:paraId="2CF65F4D" w14:textId="77777777" w:rsidR="006A6B0D" w:rsidRPr="00F145DC" w:rsidRDefault="006A6B0D" w:rsidP="006A6B0D">
      <w:pPr>
        <w:pStyle w:val="2222"/>
        <w:numPr>
          <w:ilvl w:val="0"/>
          <w:numId w:val="21"/>
        </w:numPr>
      </w:pPr>
      <w:r w:rsidRPr="00F145DC">
        <w:t>Настройка системы доступа и создание учетных записей.</w:t>
      </w:r>
    </w:p>
    <w:p w14:paraId="02B2D9B4" w14:textId="77777777" w:rsidR="006A6B0D" w:rsidRPr="005940DB" w:rsidRDefault="006A6B0D" w:rsidP="006A6B0D">
      <w:pPr>
        <w:pStyle w:val="af4"/>
      </w:pPr>
    </w:p>
    <w:p w14:paraId="225681DE" w14:textId="77777777" w:rsidR="006A6B0D" w:rsidRDefault="006A6B0D" w:rsidP="006A6B0D">
      <w:pPr>
        <w:pStyle w:val="26"/>
        <w:numPr>
          <w:ilvl w:val="1"/>
          <w:numId w:val="2"/>
        </w:numPr>
      </w:pPr>
      <w:bookmarkStart w:id="57" w:name="_Toc89301394"/>
      <w:bookmarkStart w:id="58" w:name="_Toc89302229"/>
      <w:bookmarkStart w:id="59" w:name="_Toc89302392"/>
      <w:r w:rsidRPr="00ED4692">
        <w:t>Требовани</w:t>
      </w:r>
      <w:r>
        <w:t>я</w:t>
      </w:r>
      <w:r w:rsidRPr="00ED4692">
        <w:t xml:space="preserve"> к документированию</w:t>
      </w:r>
      <w:bookmarkEnd w:id="57"/>
      <w:bookmarkEnd w:id="58"/>
      <w:bookmarkEnd w:id="59"/>
    </w:p>
    <w:p w14:paraId="6BC0F352" w14:textId="77777777" w:rsidR="006A6B0D" w:rsidRPr="00ED4692" w:rsidRDefault="006A6B0D" w:rsidP="006A6B0D">
      <w:pPr>
        <w:pStyle w:val="af4"/>
      </w:pPr>
    </w:p>
    <w:p w14:paraId="6443812E" w14:textId="5CA8DDD5" w:rsidR="006A6B0D" w:rsidRPr="00E97239" w:rsidRDefault="006A6B0D" w:rsidP="006A6B0D">
      <w:pPr>
        <w:pStyle w:val="2222"/>
      </w:pPr>
      <w:r w:rsidRPr="00E97239">
        <w:t xml:space="preserve">  </w:t>
      </w:r>
      <w:r>
        <w:tab/>
      </w:r>
      <w:r w:rsidRPr="00E97239">
        <w:t>По окончанию работы предъявлена расчетно-пояснительная записка в состав которой входят:</w:t>
      </w:r>
    </w:p>
    <w:p w14:paraId="0CBFAD3D" w14:textId="77777777" w:rsidR="006A6B0D" w:rsidRPr="00E97239" w:rsidRDefault="006A6B0D" w:rsidP="006A6B0D">
      <w:pPr>
        <w:pStyle w:val="2222"/>
        <w:numPr>
          <w:ilvl w:val="0"/>
          <w:numId w:val="22"/>
        </w:numPr>
      </w:pPr>
      <w:r w:rsidRPr="00E97239">
        <w:t>техническое задание;</w:t>
      </w:r>
    </w:p>
    <w:p w14:paraId="3065A360" w14:textId="77777777" w:rsidR="006A6B0D" w:rsidRPr="00E97239" w:rsidRDefault="006A6B0D" w:rsidP="006A6B0D">
      <w:pPr>
        <w:pStyle w:val="2222"/>
        <w:numPr>
          <w:ilvl w:val="0"/>
          <w:numId w:val="22"/>
        </w:numPr>
      </w:pPr>
      <w:r w:rsidRPr="00E97239">
        <w:t>научно-исследовательская часть;</w:t>
      </w:r>
    </w:p>
    <w:p w14:paraId="463965C7" w14:textId="77777777" w:rsidR="006A6B0D" w:rsidRPr="00E97239" w:rsidRDefault="006A6B0D" w:rsidP="006A6B0D">
      <w:pPr>
        <w:pStyle w:val="2222"/>
        <w:numPr>
          <w:ilvl w:val="0"/>
          <w:numId w:val="22"/>
        </w:numPr>
      </w:pPr>
      <w:r w:rsidRPr="00E97239">
        <w:t>проектно-конструкторская часть;</w:t>
      </w:r>
    </w:p>
    <w:p w14:paraId="23025D36" w14:textId="77777777" w:rsidR="006A6B0D" w:rsidRPr="00E97239" w:rsidRDefault="006A6B0D" w:rsidP="006A6B0D">
      <w:pPr>
        <w:pStyle w:val="2222"/>
        <w:numPr>
          <w:ilvl w:val="0"/>
          <w:numId w:val="22"/>
        </w:numPr>
      </w:pPr>
      <w:r w:rsidRPr="00E97239">
        <w:t>проектно-технологическая часть.</w:t>
      </w:r>
    </w:p>
    <w:p w14:paraId="2CBE92E5" w14:textId="3DC57F13" w:rsidR="006A6B0D" w:rsidRPr="00E97239" w:rsidRDefault="006A6B0D" w:rsidP="006A6B0D">
      <w:pPr>
        <w:pStyle w:val="2222"/>
      </w:pPr>
      <w:r w:rsidRPr="00E97239">
        <w:t xml:space="preserve"> </w:t>
      </w:r>
      <w:r>
        <w:tab/>
      </w:r>
      <w:r w:rsidRPr="00E97239">
        <w:t>Также должна быть предоставлена графическая часть работы, выполненная формате А1 на 2 листах, в которую входят:</w:t>
      </w:r>
    </w:p>
    <w:p w14:paraId="26163076" w14:textId="77777777" w:rsidR="006A6B0D" w:rsidRPr="00E97239" w:rsidRDefault="006A6B0D" w:rsidP="006A6B0D">
      <w:pPr>
        <w:pStyle w:val="2222"/>
        <w:numPr>
          <w:ilvl w:val="0"/>
          <w:numId w:val="23"/>
        </w:numPr>
      </w:pPr>
      <w:r w:rsidRPr="00E97239">
        <w:t>демонстрационные чертежи;</w:t>
      </w:r>
    </w:p>
    <w:p w14:paraId="3C4DED78" w14:textId="77777777" w:rsidR="006A6B0D" w:rsidRPr="00E97239" w:rsidRDefault="006A6B0D" w:rsidP="006A6B0D">
      <w:pPr>
        <w:pStyle w:val="2222"/>
        <w:numPr>
          <w:ilvl w:val="0"/>
          <w:numId w:val="23"/>
        </w:numPr>
      </w:pPr>
      <w:r w:rsidRPr="00E97239">
        <w:t>алгоритмические схемы.</w:t>
      </w:r>
    </w:p>
    <w:p w14:paraId="149BDCD4" w14:textId="77777777" w:rsidR="006A6B0D" w:rsidRDefault="006A6B0D" w:rsidP="006A6B0D">
      <w:pPr>
        <w:pStyle w:val="af4"/>
      </w:pPr>
    </w:p>
    <w:p w14:paraId="3A736863" w14:textId="77777777" w:rsidR="006A6B0D" w:rsidRDefault="006A6B0D" w:rsidP="006A6B0D">
      <w:pPr>
        <w:pStyle w:val="26"/>
        <w:numPr>
          <w:ilvl w:val="1"/>
          <w:numId w:val="2"/>
        </w:numPr>
      </w:pPr>
      <w:bookmarkStart w:id="60" w:name="_Toc89301395"/>
      <w:bookmarkStart w:id="61" w:name="_Toc89302230"/>
      <w:bookmarkStart w:id="62" w:name="_Toc89302393"/>
      <w:r>
        <w:t>Источники разработки</w:t>
      </w:r>
      <w:bookmarkEnd w:id="60"/>
      <w:bookmarkEnd w:id="61"/>
      <w:bookmarkEnd w:id="62"/>
    </w:p>
    <w:p w14:paraId="787880B8" w14:textId="77777777" w:rsidR="006A6B0D" w:rsidRDefault="006A6B0D" w:rsidP="006A6B0D">
      <w:pPr>
        <w:pStyle w:val="af4"/>
      </w:pPr>
    </w:p>
    <w:p w14:paraId="41EEFC1E" w14:textId="77777777" w:rsidR="006A6B0D" w:rsidRPr="00AD47AD" w:rsidRDefault="006A6B0D" w:rsidP="006A6B0D">
      <w:pPr>
        <w:pStyle w:val="2222"/>
        <w:numPr>
          <w:ilvl w:val="0"/>
          <w:numId w:val="24"/>
        </w:numPr>
        <w:rPr>
          <w:b/>
        </w:rPr>
      </w:pPr>
      <w:r w:rsidRPr="00AD47AD">
        <w:lastRenderedPageBreak/>
        <w:t>Гост 34.601-90</w:t>
      </w:r>
    </w:p>
    <w:p w14:paraId="084AECAF" w14:textId="77777777" w:rsidR="006A6B0D" w:rsidRPr="00AD47AD" w:rsidRDefault="006A6B0D" w:rsidP="006A6B0D">
      <w:pPr>
        <w:pStyle w:val="2222"/>
        <w:numPr>
          <w:ilvl w:val="0"/>
          <w:numId w:val="24"/>
        </w:numPr>
        <w:rPr>
          <w:b/>
        </w:rPr>
      </w:pPr>
      <w:r w:rsidRPr="00AD47AD">
        <w:t>Гост 34.602-89</w:t>
      </w:r>
    </w:p>
    <w:bookmarkEnd w:id="6"/>
    <w:bookmarkEnd w:id="7"/>
    <w:bookmarkEnd w:id="14"/>
    <w:p w14:paraId="3D66AAA0" w14:textId="77777777" w:rsidR="006A6B0D" w:rsidRPr="008727E4" w:rsidRDefault="006A6B0D" w:rsidP="006A6B0D">
      <w:pPr>
        <w:pStyle w:val="af4"/>
      </w:pPr>
    </w:p>
    <w:p w14:paraId="5B26EDAE" w14:textId="7482EA31" w:rsidR="0051607A" w:rsidRDefault="0051607A" w:rsidP="00022408">
      <w:pPr>
        <w:spacing w:after="0" w:line="360" w:lineRule="auto"/>
        <w:rPr>
          <w:rFonts w:ascii="Times New Roman" w:hAnsi="Times New Roman" w:cs="Times New Roman"/>
          <w:sz w:val="28"/>
          <w:szCs w:val="28"/>
          <w:lang w:eastAsia="ru-RU"/>
        </w:rPr>
      </w:pPr>
    </w:p>
    <w:p w14:paraId="5D5F4EEA" w14:textId="2C633D40" w:rsidR="00572D84" w:rsidRDefault="00572D84" w:rsidP="00022408">
      <w:pPr>
        <w:spacing w:after="0" w:line="360" w:lineRule="auto"/>
        <w:rPr>
          <w:rFonts w:ascii="Times New Roman" w:hAnsi="Times New Roman" w:cs="Times New Roman"/>
          <w:sz w:val="28"/>
          <w:szCs w:val="28"/>
          <w:lang w:eastAsia="ru-RU"/>
        </w:rPr>
      </w:pPr>
    </w:p>
    <w:p w14:paraId="76319CB5" w14:textId="6855D180" w:rsidR="00572D84" w:rsidRDefault="00572D84" w:rsidP="00022408">
      <w:pPr>
        <w:spacing w:after="0" w:line="360" w:lineRule="auto"/>
        <w:rPr>
          <w:rFonts w:ascii="Times New Roman" w:hAnsi="Times New Roman" w:cs="Times New Roman"/>
          <w:sz w:val="28"/>
          <w:szCs w:val="28"/>
          <w:lang w:eastAsia="ru-RU"/>
        </w:rPr>
      </w:pPr>
    </w:p>
    <w:p w14:paraId="3F52FE2E" w14:textId="6DEE0D04" w:rsidR="00572D84" w:rsidRDefault="00572D84" w:rsidP="00022408">
      <w:pPr>
        <w:spacing w:after="0" w:line="360" w:lineRule="auto"/>
        <w:rPr>
          <w:rFonts w:ascii="Times New Roman" w:hAnsi="Times New Roman" w:cs="Times New Roman"/>
          <w:sz w:val="28"/>
          <w:szCs w:val="28"/>
          <w:lang w:eastAsia="ru-RU"/>
        </w:rPr>
      </w:pPr>
    </w:p>
    <w:p w14:paraId="60763847" w14:textId="3259F64D" w:rsidR="00572D84" w:rsidRDefault="00572D84" w:rsidP="00022408">
      <w:pPr>
        <w:spacing w:after="0" w:line="360" w:lineRule="auto"/>
        <w:rPr>
          <w:rFonts w:ascii="Times New Roman" w:hAnsi="Times New Roman" w:cs="Times New Roman"/>
          <w:sz w:val="28"/>
          <w:szCs w:val="28"/>
          <w:lang w:eastAsia="ru-RU"/>
        </w:rPr>
      </w:pPr>
    </w:p>
    <w:p w14:paraId="404AC123" w14:textId="0EE03B67" w:rsidR="00572D84" w:rsidRDefault="00572D84" w:rsidP="00022408">
      <w:pPr>
        <w:spacing w:after="0" w:line="360" w:lineRule="auto"/>
        <w:rPr>
          <w:rFonts w:ascii="Times New Roman" w:hAnsi="Times New Roman" w:cs="Times New Roman"/>
          <w:sz w:val="28"/>
          <w:szCs w:val="28"/>
          <w:lang w:eastAsia="ru-RU"/>
        </w:rPr>
      </w:pPr>
    </w:p>
    <w:p w14:paraId="4B53902C" w14:textId="5FCEB2D6" w:rsidR="00572D84" w:rsidRDefault="00572D84" w:rsidP="00022408">
      <w:pPr>
        <w:spacing w:after="0" w:line="360" w:lineRule="auto"/>
        <w:rPr>
          <w:rFonts w:ascii="Times New Roman" w:hAnsi="Times New Roman" w:cs="Times New Roman"/>
          <w:sz w:val="28"/>
          <w:szCs w:val="28"/>
          <w:lang w:eastAsia="ru-RU"/>
        </w:rPr>
      </w:pPr>
    </w:p>
    <w:p w14:paraId="17AFA731" w14:textId="48ADC869" w:rsidR="00572D84" w:rsidRDefault="00572D84" w:rsidP="00022408">
      <w:pPr>
        <w:spacing w:after="0" w:line="360" w:lineRule="auto"/>
        <w:rPr>
          <w:rFonts w:ascii="Times New Roman" w:hAnsi="Times New Roman" w:cs="Times New Roman"/>
          <w:sz w:val="28"/>
          <w:szCs w:val="28"/>
          <w:lang w:eastAsia="ru-RU"/>
        </w:rPr>
      </w:pPr>
    </w:p>
    <w:p w14:paraId="4DEE342B" w14:textId="46542F29" w:rsidR="00572D84" w:rsidRDefault="00572D84" w:rsidP="00022408">
      <w:pPr>
        <w:spacing w:after="0" w:line="360" w:lineRule="auto"/>
        <w:rPr>
          <w:rFonts w:ascii="Times New Roman" w:hAnsi="Times New Roman" w:cs="Times New Roman"/>
          <w:sz w:val="28"/>
          <w:szCs w:val="28"/>
          <w:lang w:eastAsia="ru-RU"/>
        </w:rPr>
      </w:pPr>
    </w:p>
    <w:p w14:paraId="26A2140F" w14:textId="32E846F6" w:rsidR="00572D84" w:rsidRDefault="00572D84" w:rsidP="00022408">
      <w:pPr>
        <w:spacing w:after="0" w:line="360" w:lineRule="auto"/>
        <w:rPr>
          <w:rFonts w:ascii="Times New Roman" w:hAnsi="Times New Roman" w:cs="Times New Roman"/>
          <w:sz w:val="28"/>
          <w:szCs w:val="28"/>
          <w:lang w:eastAsia="ru-RU"/>
        </w:rPr>
      </w:pPr>
    </w:p>
    <w:p w14:paraId="13F71819" w14:textId="09642A90" w:rsidR="00572D84" w:rsidRDefault="00572D84" w:rsidP="00022408">
      <w:pPr>
        <w:spacing w:after="0" w:line="360" w:lineRule="auto"/>
        <w:rPr>
          <w:rFonts w:ascii="Times New Roman" w:hAnsi="Times New Roman" w:cs="Times New Roman"/>
          <w:sz w:val="28"/>
          <w:szCs w:val="28"/>
          <w:lang w:eastAsia="ru-RU"/>
        </w:rPr>
      </w:pPr>
    </w:p>
    <w:p w14:paraId="62C1819F" w14:textId="34968A27" w:rsidR="00572D84" w:rsidRDefault="00572D84" w:rsidP="00022408">
      <w:pPr>
        <w:spacing w:after="0" w:line="360" w:lineRule="auto"/>
        <w:rPr>
          <w:rFonts w:ascii="Times New Roman" w:hAnsi="Times New Roman" w:cs="Times New Roman"/>
          <w:sz w:val="28"/>
          <w:szCs w:val="28"/>
          <w:lang w:eastAsia="ru-RU"/>
        </w:rPr>
      </w:pPr>
    </w:p>
    <w:p w14:paraId="0E3EC865" w14:textId="199A9672" w:rsidR="00572D84" w:rsidRDefault="00572D84" w:rsidP="00022408">
      <w:pPr>
        <w:spacing w:after="0" w:line="360" w:lineRule="auto"/>
        <w:rPr>
          <w:rFonts w:ascii="Times New Roman" w:hAnsi="Times New Roman" w:cs="Times New Roman"/>
          <w:sz w:val="28"/>
          <w:szCs w:val="28"/>
          <w:lang w:eastAsia="ru-RU"/>
        </w:rPr>
      </w:pPr>
    </w:p>
    <w:p w14:paraId="5A8A5F64" w14:textId="097A6037" w:rsidR="00572D84" w:rsidRDefault="00572D84" w:rsidP="00022408">
      <w:pPr>
        <w:spacing w:after="0" w:line="360" w:lineRule="auto"/>
        <w:rPr>
          <w:rFonts w:ascii="Times New Roman" w:hAnsi="Times New Roman" w:cs="Times New Roman"/>
          <w:sz w:val="28"/>
          <w:szCs w:val="28"/>
          <w:lang w:eastAsia="ru-RU"/>
        </w:rPr>
      </w:pPr>
    </w:p>
    <w:p w14:paraId="36C9CC23" w14:textId="76A9305B" w:rsidR="00572D84" w:rsidRDefault="00572D84" w:rsidP="00022408">
      <w:pPr>
        <w:spacing w:after="0" w:line="360" w:lineRule="auto"/>
        <w:rPr>
          <w:rFonts w:ascii="Times New Roman" w:hAnsi="Times New Roman" w:cs="Times New Roman"/>
          <w:sz w:val="28"/>
          <w:szCs w:val="28"/>
          <w:lang w:eastAsia="ru-RU"/>
        </w:rPr>
      </w:pPr>
    </w:p>
    <w:p w14:paraId="53B10480" w14:textId="49067CA3" w:rsidR="00572D84" w:rsidRDefault="00572D84" w:rsidP="00022408">
      <w:pPr>
        <w:spacing w:after="0" w:line="360" w:lineRule="auto"/>
        <w:rPr>
          <w:rFonts w:ascii="Times New Roman" w:hAnsi="Times New Roman" w:cs="Times New Roman"/>
          <w:sz w:val="28"/>
          <w:szCs w:val="28"/>
          <w:lang w:eastAsia="ru-RU"/>
        </w:rPr>
      </w:pPr>
    </w:p>
    <w:p w14:paraId="18E866C3" w14:textId="26BB0FBF" w:rsidR="00572D84" w:rsidRDefault="00572D84" w:rsidP="00022408">
      <w:pPr>
        <w:spacing w:after="0" w:line="360" w:lineRule="auto"/>
        <w:rPr>
          <w:rFonts w:ascii="Times New Roman" w:hAnsi="Times New Roman" w:cs="Times New Roman"/>
          <w:sz w:val="28"/>
          <w:szCs w:val="28"/>
          <w:lang w:eastAsia="ru-RU"/>
        </w:rPr>
      </w:pPr>
    </w:p>
    <w:p w14:paraId="7157E21C" w14:textId="538A3033" w:rsidR="00572D84" w:rsidRDefault="00572D84" w:rsidP="00022408">
      <w:pPr>
        <w:spacing w:after="0" w:line="360" w:lineRule="auto"/>
        <w:rPr>
          <w:rFonts w:ascii="Times New Roman" w:hAnsi="Times New Roman" w:cs="Times New Roman"/>
          <w:sz w:val="28"/>
          <w:szCs w:val="28"/>
          <w:lang w:eastAsia="ru-RU"/>
        </w:rPr>
      </w:pPr>
    </w:p>
    <w:p w14:paraId="7768013F" w14:textId="6C04BD3A" w:rsidR="00572D84" w:rsidRDefault="00572D84" w:rsidP="00022408">
      <w:pPr>
        <w:spacing w:after="0" w:line="360" w:lineRule="auto"/>
        <w:rPr>
          <w:rFonts w:ascii="Times New Roman" w:hAnsi="Times New Roman" w:cs="Times New Roman"/>
          <w:sz w:val="28"/>
          <w:szCs w:val="28"/>
          <w:lang w:eastAsia="ru-RU"/>
        </w:rPr>
      </w:pPr>
    </w:p>
    <w:p w14:paraId="0CDC5747" w14:textId="7C0D0659" w:rsidR="00572D84" w:rsidRDefault="00572D84" w:rsidP="00022408">
      <w:pPr>
        <w:spacing w:after="0" w:line="360" w:lineRule="auto"/>
        <w:rPr>
          <w:rFonts w:ascii="Times New Roman" w:hAnsi="Times New Roman" w:cs="Times New Roman"/>
          <w:sz w:val="28"/>
          <w:szCs w:val="28"/>
          <w:lang w:eastAsia="ru-RU"/>
        </w:rPr>
      </w:pPr>
    </w:p>
    <w:p w14:paraId="1AB97015" w14:textId="570D90E5" w:rsidR="00572D84" w:rsidRDefault="00572D84" w:rsidP="00022408">
      <w:pPr>
        <w:spacing w:after="0" w:line="360" w:lineRule="auto"/>
        <w:rPr>
          <w:rFonts w:ascii="Times New Roman" w:hAnsi="Times New Roman" w:cs="Times New Roman"/>
          <w:sz w:val="28"/>
          <w:szCs w:val="28"/>
          <w:lang w:eastAsia="ru-RU"/>
        </w:rPr>
      </w:pPr>
    </w:p>
    <w:p w14:paraId="3E7C9508" w14:textId="4C6E26B4" w:rsidR="00572D84" w:rsidRDefault="00572D84" w:rsidP="00022408">
      <w:pPr>
        <w:spacing w:after="0" w:line="360" w:lineRule="auto"/>
        <w:rPr>
          <w:rFonts w:ascii="Times New Roman" w:hAnsi="Times New Roman" w:cs="Times New Roman"/>
          <w:sz w:val="28"/>
          <w:szCs w:val="28"/>
          <w:lang w:eastAsia="ru-RU"/>
        </w:rPr>
      </w:pPr>
    </w:p>
    <w:p w14:paraId="38CF9637" w14:textId="0EC2991F" w:rsidR="00572D84" w:rsidRDefault="00572D84" w:rsidP="00022408">
      <w:pPr>
        <w:spacing w:after="0" w:line="360" w:lineRule="auto"/>
        <w:rPr>
          <w:rFonts w:ascii="Times New Roman" w:hAnsi="Times New Roman" w:cs="Times New Roman"/>
          <w:sz w:val="28"/>
          <w:szCs w:val="28"/>
          <w:lang w:eastAsia="ru-RU"/>
        </w:rPr>
      </w:pPr>
    </w:p>
    <w:p w14:paraId="5A78E545" w14:textId="6B006BF2" w:rsidR="00572D84" w:rsidRDefault="00572D84" w:rsidP="00022408">
      <w:pPr>
        <w:spacing w:after="0" w:line="360" w:lineRule="auto"/>
        <w:rPr>
          <w:rFonts w:ascii="Times New Roman" w:hAnsi="Times New Roman" w:cs="Times New Roman"/>
          <w:sz w:val="28"/>
          <w:szCs w:val="28"/>
          <w:lang w:eastAsia="ru-RU"/>
        </w:rPr>
      </w:pPr>
    </w:p>
    <w:p w14:paraId="0A3A01A1" w14:textId="6E5D2160" w:rsidR="00572D84" w:rsidRDefault="00572D84" w:rsidP="00022408">
      <w:pPr>
        <w:spacing w:after="0" w:line="360" w:lineRule="auto"/>
        <w:rPr>
          <w:rFonts w:ascii="Times New Roman" w:hAnsi="Times New Roman" w:cs="Times New Roman"/>
          <w:sz w:val="28"/>
          <w:szCs w:val="28"/>
          <w:lang w:eastAsia="ru-RU"/>
        </w:rPr>
      </w:pPr>
    </w:p>
    <w:p w14:paraId="05D6604E" w14:textId="0C3950B4" w:rsidR="00572D84" w:rsidRDefault="00572D84" w:rsidP="00022408">
      <w:pPr>
        <w:spacing w:after="0" w:line="360" w:lineRule="auto"/>
        <w:rPr>
          <w:rFonts w:ascii="Times New Roman" w:hAnsi="Times New Roman" w:cs="Times New Roman"/>
          <w:sz w:val="28"/>
          <w:szCs w:val="28"/>
          <w:lang w:eastAsia="ru-RU"/>
        </w:rPr>
      </w:pPr>
    </w:p>
    <w:p w14:paraId="0DD9BDFE" w14:textId="755A8061" w:rsidR="00572D84" w:rsidRDefault="00572D84" w:rsidP="00022408">
      <w:pPr>
        <w:spacing w:after="0" w:line="360" w:lineRule="auto"/>
        <w:rPr>
          <w:rFonts w:ascii="Times New Roman" w:hAnsi="Times New Roman" w:cs="Times New Roman"/>
          <w:sz w:val="28"/>
          <w:szCs w:val="28"/>
          <w:lang w:eastAsia="ru-RU"/>
        </w:rPr>
      </w:pPr>
    </w:p>
    <w:p w14:paraId="0242D615" w14:textId="3E7A0EE9" w:rsidR="00572D84" w:rsidRPr="000762E4" w:rsidRDefault="002F4F34" w:rsidP="00940C45">
      <w:pPr>
        <w:pStyle w:val="a"/>
        <w:jc w:val="center"/>
        <w:rPr>
          <w:sz w:val="24"/>
        </w:rPr>
      </w:pPr>
      <w:bookmarkStart w:id="63" w:name="_Toc89302231"/>
      <w:bookmarkStart w:id="64" w:name="_Toc89302394"/>
      <w:r w:rsidRPr="000762E4">
        <w:rPr>
          <w:lang w:val="ru-RU"/>
        </w:rPr>
        <w:lastRenderedPageBreak/>
        <w:t>И</w:t>
      </w:r>
      <w:r w:rsidR="00642489" w:rsidRPr="000762E4">
        <w:rPr>
          <w:lang w:val="ru-RU"/>
        </w:rPr>
        <w:t>ССЛЕДОВАТЕЛЬСКАЯ ЧАСТЬ</w:t>
      </w:r>
      <w:bookmarkEnd w:id="63"/>
      <w:bookmarkEnd w:id="64"/>
    </w:p>
    <w:p w14:paraId="591B9B99" w14:textId="77777777" w:rsidR="00572D84" w:rsidRPr="00572D84" w:rsidRDefault="00572D84" w:rsidP="00940C45">
      <w:pPr>
        <w:pStyle w:val="af4"/>
      </w:pPr>
    </w:p>
    <w:p w14:paraId="132D30BA" w14:textId="39E5F97F" w:rsidR="00572D84" w:rsidRPr="00572D84" w:rsidRDefault="00572D84" w:rsidP="00ED4700">
      <w:pPr>
        <w:pStyle w:val="26"/>
        <w:numPr>
          <w:ilvl w:val="1"/>
          <w:numId w:val="2"/>
        </w:numPr>
      </w:pPr>
      <w:bookmarkStart w:id="65" w:name="_Toc89302232"/>
      <w:bookmarkStart w:id="66" w:name="_Toc89302395"/>
      <w:r w:rsidRPr="00572D84">
        <w:t>Постановка задачи проектирования.</w:t>
      </w:r>
      <w:bookmarkEnd w:id="65"/>
      <w:bookmarkEnd w:id="66"/>
    </w:p>
    <w:p w14:paraId="47B30884" w14:textId="77777777" w:rsidR="00572D84" w:rsidRPr="00572D84" w:rsidRDefault="00572D84" w:rsidP="00940C45">
      <w:pPr>
        <w:pStyle w:val="af4"/>
      </w:pPr>
    </w:p>
    <w:p w14:paraId="3A5A8B97" w14:textId="77777777" w:rsidR="00572D84" w:rsidRPr="00572D84" w:rsidRDefault="00572D84" w:rsidP="00940C45">
      <w:pPr>
        <w:spacing w:after="0" w:line="360" w:lineRule="auto"/>
        <w:ind w:firstLine="709"/>
        <w:jc w:val="both"/>
        <w:rPr>
          <w:rFonts w:ascii="Times New Roman" w:hAnsi="Times New Roman" w:cs="Times New Roman"/>
          <w:sz w:val="28"/>
          <w:szCs w:val="28"/>
        </w:rPr>
      </w:pPr>
      <w:r w:rsidRPr="00572D84">
        <w:rPr>
          <w:rFonts w:ascii="Times New Roman" w:hAnsi="Times New Roman" w:cs="Times New Roman"/>
          <w:sz w:val="28"/>
          <w:szCs w:val="28"/>
        </w:rPr>
        <w:t>Задачей данного проекта является разработка и проектирование интернет-магазина бытовой техники, отвечающего следующим требованиям:</w:t>
      </w:r>
    </w:p>
    <w:p w14:paraId="3EA9FF51"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Возможность просмотра товара и категорий</w:t>
      </w:r>
    </w:p>
    <w:p w14:paraId="1AB489A4"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Возможность добавления товара в корзину и оформления заказа</w:t>
      </w:r>
    </w:p>
    <w:p w14:paraId="1B11096F"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Возможность фильтрации товара по характеристикам, соответствующим категории товара.</w:t>
      </w:r>
    </w:p>
    <w:p w14:paraId="77A3AB48" w14:textId="77777777" w:rsidR="00572D84" w:rsidRPr="00572D84" w:rsidRDefault="00572D84" w:rsidP="00743666">
      <w:pPr>
        <w:pStyle w:val="a8"/>
        <w:numPr>
          <w:ilvl w:val="0"/>
          <w:numId w:val="9"/>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Актуализация данных категории, товара и производителей.</w:t>
      </w:r>
    </w:p>
    <w:p w14:paraId="5CEEDFB1" w14:textId="77777777" w:rsidR="00572D84" w:rsidRPr="00572D84" w:rsidRDefault="00572D84" w:rsidP="00940C45">
      <w:pPr>
        <w:pStyle w:val="af4"/>
        <w:ind w:left="0" w:firstLine="0"/>
      </w:pPr>
    </w:p>
    <w:p w14:paraId="530870ED" w14:textId="513CCC3A" w:rsidR="00572D84" w:rsidRPr="00572D84" w:rsidRDefault="00572D84" w:rsidP="00ED4700">
      <w:pPr>
        <w:pStyle w:val="26"/>
        <w:numPr>
          <w:ilvl w:val="1"/>
          <w:numId w:val="2"/>
        </w:numPr>
      </w:pPr>
      <w:bookmarkStart w:id="67" w:name="_Toc89302233"/>
      <w:bookmarkStart w:id="68" w:name="_Toc89302396"/>
      <w:r w:rsidRPr="00572D84">
        <w:t>Описание предметной области</w:t>
      </w:r>
      <w:bookmarkEnd w:id="67"/>
      <w:bookmarkEnd w:id="68"/>
    </w:p>
    <w:p w14:paraId="05E115F5" w14:textId="77777777" w:rsidR="00572D84" w:rsidRPr="00572D84" w:rsidRDefault="00572D84" w:rsidP="00940C45">
      <w:pPr>
        <w:pStyle w:val="af4"/>
      </w:pPr>
    </w:p>
    <w:p w14:paraId="27141406" w14:textId="77777777" w:rsidR="00572D84" w:rsidRPr="00572D84" w:rsidRDefault="00572D84" w:rsidP="00940C45">
      <w:pPr>
        <w:pStyle w:val="2222"/>
        <w:ind w:firstLine="708"/>
        <w:rPr>
          <w:szCs w:val="28"/>
          <w:shd w:val="clear" w:color="auto" w:fill="FFFFFF"/>
        </w:rPr>
      </w:pPr>
      <w:r w:rsidRPr="00572D84">
        <w:rPr>
          <w:szCs w:val="28"/>
          <w:shd w:val="clear" w:color="auto" w:fill="FFFFFF"/>
        </w:rPr>
        <w:t xml:space="preserve">В данном приложении существуют категории товаров и сами товары, распределенные по категориям. Категории имеют определенные характеристики с разными значениями, а товары имеют характеристики,  присущие их категориям. Товары так же имеют разных производителей. Товары могут быть добавлены в заказ, в корзину или в избранное. Все исходные данные (категории, производители и товары) могут быть изменены администратором. </w:t>
      </w:r>
    </w:p>
    <w:p w14:paraId="4850F09D" w14:textId="77777777" w:rsidR="00572D84" w:rsidRPr="00572D84" w:rsidRDefault="00572D84" w:rsidP="00940C45">
      <w:pPr>
        <w:pStyle w:val="2222"/>
        <w:ind w:firstLine="708"/>
      </w:pPr>
      <w:r w:rsidRPr="00572D84">
        <w:t>Описание и функционал со стороны пользователя:</w:t>
      </w:r>
    </w:p>
    <w:p w14:paraId="642B86FB" w14:textId="77777777" w:rsidR="00572D84" w:rsidRPr="00572D84" w:rsidRDefault="00572D84" w:rsidP="00743666">
      <w:pPr>
        <w:pStyle w:val="2222"/>
        <w:numPr>
          <w:ilvl w:val="0"/>
          <w:numId w:val="11"/>
        </w:numPr>
      </w:pPr>
      <w:r w:rsidRPr="00572D84">
        <w:t xml:space="preserve">Пользователь может просматривать и фильтровать товар не авторизовываясь в веб-приложении. </w:t>
      </w:r>
    </w:p>
    <w:p w14:paraId="74E6441D" w14:textId="77777777" w:rsidR="00572D84" w:rsidRPr="00572D84" w:rsidRDefault="00572D84" w:rsidP="00743666">
      <w:pPr>
        <w:pStyle w:val="2222"/>
        <w:numPr>
          <w:ilvl w:val="0"/>
          <w:numId w:val="11"/>
        </w:numPr>
      </w:pPr>
      <w:r w:rsidRPr="00572D84">
        <w:t xml:space="preserve">Фильтрация товара происходит по характеристикам конкретной категории (например, у телевизоров: диагональ, наличие </w:t>
      </w:r>
      <w:r w:rsidRPr="00572D84">
        <w:rPr>
          <w:lang w:val="en-US"/>
        </w:rPr>
        <w:t>smart</w:t>
      </w:r>
      <w:r w:rsidRPr="00572D84">
        <w:t>-</w:t>
      </w:r>
      <w:r w:rsidRPr="00572D84">
        <w:rPr>
          <w:lang w:val="en-US"/>
        </w:rPr>
        <w:t>tv</w:t>
      </w:r>
      <w:r w:rsidRPr="00572D84">
        <w:t xml:space="preserve">, тип дисплея и др.) а </w:t>
      </w:r>
      <w:proofErr w:type="gramStart"/>
      <w:r w:rsidRPr="00572D84">
        <w:t>так-же</w:t>
      </w:r>
      <w:proofErr w:type="gramEnd"/>
      <w:r w:rsidRPr="00572D84">
        <w:t xml:space="preserve"> по цене и производителю.</w:t>
      </w:r>
    </w:p>
    <w:p w14:paraId="40D0132E" w14:textId="77777777" w:rsidR="00572D84" w:rsidRPr="00572D84" w:rsidRDefault="00572D84" w:rsidP="00743666">
      <w:pPr>
        <w:pStyle w:val="2222"/>
        <w:numPr>
          <w:ilvl w:val="0"/>
          <w:numId w:val="11"/>
        </w:numPr>
      </w:pPr>
      <w:r w:rsidRPr="00572D84">
        <w:t xml:space="preserve">При попытки добавить товар в корзину пользователю требуется авторизоваться. </w:t>
      </w:r>
    </w:p>
    <w:p w14:paraId="097CB54A" w14:textId="77777777" w:rsidR="00572D84" w:rsidRPr="00572D84" w:rsidRDefault="00572D84" w:rsidP="00743666">
      <w:pPr>
        <w:pStyle w:val="2222"/>
        <w:numPr>
          <w:ilvl w:val="0"/>
          <w:numId w:val="11"/>
        </w:numPr>
      </w:pPr>
      <w:r w:rsidRPr="00572D84">
        <w:t xml:space="preserve">При оформлении заказа пользователю должна быть предоставлена возможность внести личные данные (такие как адрес, индекс, номер телефона). </w:t>
      </w:r>
    </w:p>
    <w:p w14:paraId="104388BD" w14:textId="77777777" w:rsidR="00572D84" w:rsidRPr="00572D84" w:rsidRDefault="00572D84" w:rsidP="00743666">
      <w:pPr>
        <w:pStyle w:val="2222"/>
        <w:numPr>
          <w:ilvl w:val="0"/>
          <w:numId w:val="11"/>
        </w:numPr>
      </w:pPr>
      <w:r w:rsidRPr="00572D84">
        <w:lastRenderedPageBreak/>
        <w:t>У пользователя может быть несколько заказов с разными состояниями (оплачен, ожидает оплаты, доставлен, и др.)</w:t>
      </w:r>
    </w:p>
    <w:p w14:paraId="09E17EA0" w14:textId="77777777" w:rsidR="00572D84" w:rsidRPr="00572D84" w:rsidRDefault="00572D84" w:rsidP="00743666">
      <w:pPr>
        <w:pStyle w:val="2222"/>
        <w:numPr>
          <w:ilvl w:val="0"/>
          <w:numId w:val="11"/>
        </w:numPr>
      </w:pPr>
      <w:r w:rsidRPr="00572D84">
        <w:t xml:space="preserve">Рассматривается возможность рассылки на электронную почту пользователя рекламных предложений, или предложений, основанных на товарах в корзине пользователя. </w:t>
      </w:r>
    </w:p>
    <w:p w14:paraId="2AC369F0" w14:textId="77777777" w:rsidR="00572D84" w:rsidRPr="00572D84" w:rsidRDefault="00572D84" w:rsidP="00940C45">
      <w:pPr>
        <w:pStyle w:val="2222"/>
        <w:ind w:left="708"/>
      </w:pPr>
      <w:r w:rsidRPr="00572D84">
        <w:t>Описание и функционал со стороны администратора системы:</w:t>
      </w:r>
    </w:p>
    <w:p w14:paraId="25C3DD4D" w14:textId="77777777" w:rsidR="00572D84" w:rsidRPr="00572D84" w:rsidRDefault="00572D84" w:rsidP="00743666">
      <w:pPr>
        <w:pStyle w:val="2222"/>
        <w:numPr>
          <w:ilvl w:val="0"/>
          <w:numId w:val="12"/>
        </w:numPr>
      </w:pPr>
      <w:r w:rsidRPr="00572D84">
        <w:t>Актуализация данных веб-приложения. Добавление, изменение и удаление товаров, категорий и производителей.</w:t>
      </w:r>
    </w:p>
    <w:p w14:paraId="660DA6E4" w14:textId="77777777" w:rsidR="00572D84" w:rsidRPr="00572D84" w:rsidRDefault="00572D84" w:rsidP="00743666">
      <w:pPr>
        <w:pStyle w:val="2222"/>
        <w:numPr>
          <w:ilvl w:val="0"/>
          <w:numId w:val="12"/>
        </w:numPr>
      </w:pPr>
      <w:r w:rsidRPr="00572D84">
        <w:t>Смена статусов заказов пользователя.</w:t>
      </w:r>
    </w:p>
    <w:p w14:paraId="34C86374" w14:textId="5D7BEC6A" w:rsidR="00572D84" w:rsidRPr="00572D84" w:rsidRDefault="00572D84" w:rsidP="00940C45">
      <w:pPr>
        <w:pStyle w:val="2222"/>
        <w:ind w:left="708"/>
      </w:pPr>
      <w:r w:rsidRPr="00572D84">
        <w:t xml:space="preserve">Для данного проекта была сформирована </w:t>
      </w:r>
      <w:r w:rsidR="00F12211">
        <w:rPr>
          <w:lang w:val="en-US"/>
        </w:rPr>
        <w:t>UML</w:t>
      </w:r>
      <w:r w:rsidR="00F12211" w:rsidRPr="00F12211">
        <w:t xml:space="preserve"> </w:t>
      </w:r>
      <w:r w:rsidR="00F12211">
        <w:t xml:space="preserve">диаграмма </w:t>
      </w:r>
      <w:r w:rsidR="002C6F2C" w:rsidRPr="002C2792">
        <w:t>прецедентов</w:t>
      </w:r>
      <w:r w:rsidR="00C312B0">
        <w:t xml:space="preserve"> для</w:t>
      </w:r>
      <w:r w:rsidR="002C6F2C" w:rsidRPr="002C2792">
        <w:t xml:space="preserve"> </w:t>
      </w:r>
      <w:r w:rsidR="00F12211">
        <w:t>администратора</w:t>
      </w:r>
      <w:r w:rsidRPr="00572D84">
        <w:t xml:space="preserve"> (Рисунок 2.1.0)</w:t>
      </w:r>
      <w:r w:rsidR="00F12211">
        <w:t xml:space="preserve"> и </w:t>
      </w:r>
      <w:r w:rsidR="00C312B0">
        <w:t xml:space="preserve"> для </w:t>
      </w:r>
      <w:r w:rsidR="00F12211">
        <w:t xml:space="preserve">пользователя </w:t>
      </w:r>
      <w:r w:rsidR="00F12211" w:rsidRPr="00572D84">
        <w:t>(Рисунок 2.1.</w:t>
      </w:r>
      <w:r w:rsidR="00F12211">
        <w:t>1</w:t>
      </w:r>
      <w:r w:rsidR="00F12211" w:rsidRPr="00572D84">
        <w:t>)</w:t>
      </w:r>
      <w:r w:rsidRPr="00572D84">
        <w:t xml:space="preserve">. </w:t>
      </w:r>
    </w:p>
    <w:p w14:paraId="069C1ED4" w14:textId="77869B12" w:rsidR="00572D84" w:rsidRPr="00572D84" w:rsidRDefault="00684B2E" w:rsidP="00FD3632">
      <w:pPr>
        <w:pStyle w:val="2222"/>
        <w:jc w:val="center"/>
      </w:pPr>
      <w:r>
        <w:object w:dxaOrig="17281" w:dyaOrig="10680" w14:anchorId="41148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7.5pt" o:ole="">
            <v:imagedata r:id="rId10" o:title=""/>
          </v:shape>
          <o:OLEObject Type="Embed" ProgID="Visio.Drawing.15" ShapeID="_x0000_i1025" DrawAspect="Content" ObjectID="_1700436022" r:id="rId11"/>
        </w:object>
      </w:r>
    </w:p>
    <w:p w14:paraId="2E575BA5" w14:textId="54A34D56" w:rsidR="00572D84" w:rsidRDefault="00572D84" w:rsidP="00940C45">
      <w:pPr>
        <w:pStyle w:val="2222"/>
        <w:jc w:val="center"/>
      </w:pPr>
      <w:r w:rsidRPr="00572D84">
        <w:t>Рисунок 2.1</w:t>
      </w:r>
      <w:r w:rsidR="004F4833">
        <w:t>.0</w:t>
      </w:r>
      <w:r w:rsidRPr="00572D84">
        <w:t xml:space="preserve"> – </w:t>
      </w:r>
      <w:r w:rsidR="004F4833">
        <w:rPr>
          <w:lang w:val="en-US"/>
        </w:rPr>
        <w:t>UML</w:t>
      </w:r>
      <w:r w:rsidR="004F4833" w:rsidRPr="00F12211">
        <w:t xml:space="preserve"> </w:t>
      </w:r>
      <w:r w:rsidR="004F4833">
        <w:t xml:space="preserve">диаграмма </w:t>
      </w:r>
      <w:r w:rsidR="002C2792" w:rsidRPr="002C2792">
        <w:t>прецедентов</w:t>
      </w:r>
      <w:r w:rsidR="00F1517E">
        <w:t xml:space="preserve"> для</w:t>
      </w:r>
      <w:r w:rsidR="002C2792" w:rsidRPr="002C2792">
        <w:t xml:space="preserve"> </w:t>
      </w:r>
      <w:r w:rsidR="004F4833">
        <w:t>администратора</w:t>
      </w:r>
    </w:p>
    <w:p w14:paraId="149CFA70" w14:textId="7855C037" w:rsidR="00C90E4E" w:rsidRDefault="00684B2E" w:rsidP="00940C45">
      <w:pPr>
        <w:pStyle w:val="2222"/>
        <w:jc w:val="center"/>
      </w:pPr>
      <w:r>
        <w:object w:dxaOrig="20446" w:dyaOrig="12856" w14:anchorId="376F1750">
          <v:shape id="_x0000_i1026" type="#_x0000_t75" style="width:481.5pt;height:303pt" o:ole="">
            <v:imagedata r:id="rId12" o:title=""/>
          </v:shape>
          <o:OLEObject Type="Embed" ProgID="Visio.Drawing.15" ShapeID="_x0000_i1026" DrawAspect="Content" ObjectID="_1700436023" r:id="rId13"/>
        </w:object>
      </w:r>
    </w:p>
    <w:p w14:paraId="324D2CE1" w14:textId="6FC73541" w:rsidR="00E23112" w:rsidRPr="00572D84" w:rsidRDefault="00E23112" w:rsidP="00E23112">
      <w:pPr>
        <w:pStyle w:val="2222"/>
        <w:jc w:val="center"/>
      </w:pPr>
      <w:r w:rsidRPr="00572D84">
        <w:t>Рисунок 2.1</w:t>
      </w:r>
      <w:r>
        <w:t>.1</w:t>
      </w:r>
      <w:r w:rsidRPr="00572D84">
        <w:t xml:space="preserve"> – </w:t>
      </w:r>
      <w:r>
        <w:rPr>
          <w:lang w:val="en-US"/>
        </w:rPr>
        <w:t>UML</w:t>
      </w:r>
      <w:r w:rsidRPr="00F12211">
        <w:t xml:space="preserve"> </w:t>
      </w:r>
      <w:r>
        <w:t>диаграмма</w:t>
      </w:r>
      <w:r w:rsidR="002C2792" w:rsidRPr="002C2792">
        <w:t xml:space="preserve"> прецедентов</w:t>
      </w:r>
      <w:r w:rsidR="00F1517E">
        <w:t xml:space="preserve"> для</w:t>
      </w:r>
      <w:r w:rsidR="002C2792" w:rsidRPr="002C2792">
        <w:t xml:space="preserve"> </w:t>
      </w:r>
      <w:r>
        <w:t>пользователя</w:t>
      </w:r>
    </w:p>
    <w:p w14:paraId="68639E5C" w14:textId="77777777" w:rsidR="00572D84" w:rsidRPr="00572D84" w:rsidRDefault="00572D84" w:rsidP="00940C45">
      <w:pPr>
        <w:pStyle w:val="af4"/>
      </w:pPr>
    </w:p>
    <w:p w14:paraId="50BF0BF5" w14:textId="3131C904" w:rsidR="00572D84" w:rsidRPr="00572D84" w:rsidRDefault="00572D84" w:rsidP="00ED4700">
      <w:pPr>
        <w:pStyle w:val="26"/>
        <w:numPr>
          <w:ilvl w:val="1"/>
          <w:numId w:val="2"/>
        </w:numPr>
      </w:pPr>
      <w:bookmarkStart w:id="69" w:name="_Toc89302234"/>
      <w:bookmarkStart w:id="70" w:name="_Toc89302397"/>
      <w:r w:rsidRPr="00572D84">
        <w:t>Анализ аналогов</w:t>
      </w:r>
      <w:bookmarkEnd w:id="69"/>
      <w:bookmarkEnd w:id="70"/>
    </w:p>
    <w:p w14:paraId="4C3A9C5B" w14:textId="77777777" w:rsidR="00572D84" w:rsidRPr="00572D84" w:rsidRDefault="00572D84" w:rsidP="00940C45">
      <w:pPr>
        <w:pStyle w:val="af4"/>
      </w:pPr>
    </w:p>
    <w:p w14:paraId="7F8D2D8A" w14:textId="77777777" w:rsidR="00572D84" w:rsidRPr="00572D84" w:rsidRDefault="00572D84" w:rsidP="00940C45">
      <w:pPr>
        <w:pStyle w:val="2222"/>
        <w:ind w:firstLine="708"/>
      </w:pPr>
      <w:r w:rsidRPr="00572D84">
        <w:t xml:space="preserve">В качестве аналога функционирования отображения товара и его фильтрации был рассмотрен интернет-магазин </w:t>
      </w:r>
      <w:r w:rsidRPr="00572D84">
        <w:rPr>
          <w:lang w:val="en-US"/>
        </w:rPr>
        <w:t>DNS</w:t>
      </w:r>
      <w:r w:rsidRPr="00572D84">
        <w:t>.</w:t>
      </w:r>
    </w:p>
    <w:p w14:paraId="66190935" w14:textId="77777777" w:rsidR="00572D84" w:rsidRPr="00572D84" w:rsidRDefault="00572D84" w:rsidP="00940C45">
      <w:pPr>
        <w:pStyle w:val="2222"/>
        <w:ind w:firstLine="708"/>
      </w:pPr>
      <w:r w:rsidRPr="00572D84">
        <w:t xml:space="preserve">DNS (ООО «ДНС Ритейл», англ. CSN </w:t>
      </w:r>
      <w:proofErr w:type="spellStart"/>
      <w:r w:rsidRPr="00572D84">
        <w:t>Retail</w:t>
      </w:r>
      <w:proofErr w:type="spellEnd"/>
      <w:r w:rsidRPr="00572D84">
        <w:t xml:space="preserve"> LLC) — российская компания, владелец розничной сети, специализирующейся на продаже компьютерной, цифровой и бытовой техники, а также производитель компьютеров, в том числе ноутбуков, планшетов и смартфонов (сборочное производство). По итогам 2019 года стала 6-й крупнейшей ритейл-компанией в России, в 2021 году — 22-й крупнейшей частной компанией России. В 2021 году сеть насчитывала более 2 тысяч магазинов.</w:t>
      </w:r>
      <w:hyperlink w:anchor="литра1" w:history="1">
        <w:r w:rsidRPr="00572D84">
          <w:rPr>
            <w:rStyle w:val="a9"/>
          </w:rPr>
          <w:t>[1]</w:t>
        </w:r>
      </w:hyperlink>
    </w:p>
    <w:p w14:paraId="69831CAE" w14:textId="77777777" w:rsidR="00572D84" w:rsidRPr="00572D84" w:rsidRDefault="00572D84" w:rsidP="00940C45">
      <w:pPr>
        <w:pStyle w:val="2222"/>
        <w:ind w:firstLine="708"/>
      </w:pPr>
      <w:r w:rsidRPr="00572D84">
        <w:t xml:space="preserve">Сайт </w:t>
      </w:r>
      <w:r w:rsidRPr="00572D84">
        <w:rPr>
          <w:lang w:val="en-US"/>
        </w:rPr>
        <w:t>DNS</w:t>
      </w:r>
      <w:r w:rsidRPr="00572D84">
        <w:t xml:space="preserve"> имеет очень удобную навигацию, яркий дизайн и информативное оформление товаров (Рисунок 2.2). В данном проекте было решено сделать подобное оформление списка товаров.</w:t>
      </w:r>
    </w:p>
    <w:p w14:paraId="65F024A9" w14:textId="77777777" w:rsidR="00572D84" w:rsidRPr="00572D84" w:rsidRDefault="00572D84" w:rsidP="00940C45">
      <w:pPr>
        <w:pStyle w:val="2222"/>
        <w:jc w:val="center"/>
      </w:pPr>
      <w:r w:rsidRPr="00572D84">
        <w:rPr>
          <w:noProof/>
        </w:rPr>
        <w:lastRenderedPageBreak/>
        <w:drawing>
          <wp:inline distT="0" distB="0" distL="0" distR="0" wp14:anchorId="6CFA895B" wp14:editId="627451C8">
            <wp:extent cx="5010666" cy="39683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3847" cy="3986721"/>
                    </a:xfrm>
                    <a:prstGeom prst="rect">
                      <a:avLst/>
                    </a:prstGeom>
                  </pic:spPr>
                </pic:pic>
              </a:graphicData>
            </a:graphic>
          </wp:inline>
        </w:drawing>
      </w:r>
    </w:p>
    <w:p w14:paraId="48BB6559" w14:textId="77777777" w:rsidR="00572D84" w:rsidRPr="00572D84" w:rsidRDefault="00572D84" w:rsidP="00940C45">
      <w:pPr>
        <w:pStyle w:val="2222"/>
        <w:jc w:val="center"/>
      </w:pPr>
      <w:r w:rsidRPr="00572D84">
        <w:t xml:space="preserve">Рисунок 2.2 – Пример списка товаров в интернет-магазине </w:t>
      </w:r>
      <w:r w:rsidRPr="00572D84">
        <w:rPr>
          <w:lang w:val="en-US"/>
        </w:rPr>
        <w:t>DNS</w:t>
      </w:r>
      <w:r w:rsidRPr="00572D84">
        <w:t xml:space="preserve"> </w:t>
      </w:r>
      <w:hyperlink w:anchor="литра2" w:history="1">
        <w:r w:rsidRPr="00572D84">
          <w:rPr>
            <w:rStyle w:val="a9"/>
          </w:rPr>
          <w:t>[2]</w:t>
        </w:r>
      </w:hyperlink>
    </w:p>
    <w:p w14:paraId="582BEE22" w14:textId="77777777" w:rsidR="00572D84" w:rsidRPr="00572D84" w:rsidRDefault="00572D84" w:rsidP="00940C45">
      <w:pPr>
        <w:pStyle w:val="af4"/>
      </w:pPr>
    </w:p>
    <w:p w14:paraId="285B7049" w14:textId="77777777" w:rsidR="00572D84" w:rsidRPr="00572D84" w:rsidRDefault="00572D84" w:rsidP="00940C45">
      <w:pPr>
        <w:pStyle w:val="2222"/>
        <w:jc w:val="left"/>
      </w:pPr>
      <w:r w:rsidRPr="00572D84">
        <w:tab/>
        <w:t xml:space="preserve">Главный функционал, значимый для данного приложения и используемый на сайте </w:t>
      </w:r>
      <w:r w:rsidRPr="00572D84">
        <w:rPr>
          <w:lang w:val="en-US"/>
        </w:rPr>
        <w:t>DNS</w:t>
      </w:r>
      <w:r w:rsidRPr="00572D84">
        <w:t xml:space="preserve"> и аналогичных магазинах техники – фильтрация по характеристикам. </w:t>
      </w:r>
      <w:r w:rsidRPr="00572D84">
        <w:rPr>
          <w:lang w:val="en-US"/>
        </w:rPr>
        <w:t>DNS</w:t>
      </w:r>
      <w:r w:rsidRPr="00572D84">
        <w:t xml:space="preserve"> имеет крайне удобную и функциональную фильтрацию (Рисунок 2.3). Существует возможность выбора как и списка отдельных характеристик, так и диапазон значений (например: цена и диагональ у телевизоров).</w:t>
      </w:r>
    </w:p>
    <w:p w14:paraId="56EF6381" w14:textId="77777777" w:rsidR="00572D84" w:rsidRPr="00572D84" w:rsidRDefault="00572D84" w:rsidP="00940C45">
      <w:pPr>
        <w:pStyle w:val="2222"/>
        <w:jc w:val="center"/>
      </w:pPr>
      <w:r w:rsidRPr="00572D84">
        <w:rPr>
          <w:noProof/>
        </w:rPr>
        <w:drawing>
          <wp:inline distT="0" distB="0" distL="0" distR="0" wp14:anchorId="23724AE3" wp14:editId="744C3E9C">
            <wp:extent cx="3021585" cy="2158274"/>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7292" cy="2198065"/>
                    </a:xfrm>
                    <a:prstGeom prst="rect">
                      <a:avLst/>
                    </a:prstGeom>
                  </pic:spPr>
                </pic:pic>
              </a:graphicData>
            </a:graphic>
          </wp:inline>
        </w:drawing>
      </w:r>
    </w:p>
    <w:p w14:paraId="38C9348A" w14:textId="77777777" w:rsidR="00572D84" w:rsidRPr="00572D84" w:rsidRDefault="00572D84" w:rsidP="00940C45">
      <w:pPr>
        <w:pStyle w:val="2222"/>
        <w:jc w:val="center"/>
      </w:pPr>
      <w:r w:rsidRPr="00572D84">
        <w:t>Рисунок 2.3 – Фильтрация по цене (имеется и диапазон и список значений)</w:t>
      </w:r>
      <w:hyperlink w:anchor="литра2" w:history="1">
        <w:r w:rsidRPr="00572D84">
          <w:rPr>
            <w:rStyle w:val="a9"/>
          </w:rPr>
          <w:t>[2]</w:t>
        </w:r>
      </w:hyperlink>
    </w:p>
    <w:p w14:paraId="19F16275" w14:textId="77777777" w:rsidR="00572D84" w:rsidRPr="00572D84" w:rsidRDefault="00572D84" w:rsidP="00940C45">
      <w:pPr>
        <w:pStyle w:val="2222"/>
      </w:pPr>
      <w:r w:rsidRPr="00572D84">
        <w:lastRenderedPageBreak/>
        <w:tab/>
        <w:t xml:space="preserve">В качестве еще одного аналога рассматривается часть “Список заказов” на сайте </w:t>
      </w:r>
      <w:proofErr w:type="spellStart"/>
      <w:r w:rsidRPr="00572D84">
        <w:rPr>
          <w:lang w:val="en-US"/>
        </w:rPr>
        <w:t>Wildberries</w:t>
      </w:r>
      <w:proofErr w:type="spellEnd"/>
      <w:r w:rsidRPr="00572D84">
        <w:t xml:space="preserve">. </w:t>
      </w:r>
    </w:p>
    <w:p w14:paraId="5C5AF18D" w14:textId="77777777" w:rsidR="00572D84" w:rsidRPr="00572D84" w:rsidRDefault="00572D84" w:rsidP="00940C45">
      <w:pPr>
        <w:pStyle w:val="2222"/>
        <w:ind w:firstLine="708"/>
      </w:pPr>
      <w:proofErr w:type="spellStart"/>
      <w:r w:rsidRPr="00572D84">
        <w:t>Wildberries</w:t>
      </w:r>
      <w:proofErr w:type="spellEnd"/>
      <w:r w:rsidRPr="00572D84">
        <w:t xml:space="preserve"> (</w:t>
      </w:r>
      <w:proofErr w:type="spellStart"/>
      <w:r w:rsidRPr="00572D84">
        <w:t>Вайлдбериз</w:t>
      </w:r>
      <w:proofErr w:type="spellEnd"/>
      <w:r w:rsidRPr="00572D84">
        <w:t>) (с англ. — «дикие ягоды») — международный интернет-магазин одежды, обуви, электроники, детских товаров, товаров для дома и других товаров.</w:t>
      </w:r>
      <w:hyperlink w:anchor="литра3" w:history="1">
        <w:r w:rsidRPr="00572D84">
          <w:rPr>
            <w:rStyle w:val="a9"/>
          </w:rPr>
          <w:t>[3]</w:t>
        </w:r>
      </w:hyperlink>
    </w:p>
    <w:p w14:paraId="27F1A044" w14:textId="77777777" w:rsidR="00572D84" w:rsidRPr="00572D84" w:rsidRDefault="00572D84" w:rsidP="00940C45">
      <w:pPr>
        <w:pStyle w:val="2222"/>
        <w:ind w:firstLine="708"/>
      </w:pPr>
      <w:r w:rsidRPr="00572D84">
        <w:t xml:space="preserve">Данный интернет-магазин имеет удобный, простой и информативный список заказов, в котором показывается сам заказ, сумма заказа а </w:t>
      </w:r>
      <w:proofErr w:type="gramStart"/>
      <w:r w:rsidRPr="00572D84">
        <w:t>так же</w:t>
      </w:r>
      <w:proofErr w:type="gramEnd"/>
      <w:r w:rsidRPr="00572D84">
        <w:t xml:space="preserve"> статус заказа (Рисунок 2.4). Было решено сделать аналогичную систему списка заказов.</w:t>
      </w:r>
    </w:p>
    <w:p w14:paraId="7B9E15B5" w14:textId="77777777" w:rsidR="00572D84" w:rsidRPr="00572D84" w:rsidRDefault="00572D84" w:rsidP="00940C45">
      <w:pPr>
        <w:pStyle w:val="2222"/>
        <w:jc w:val="center"/>
      </w:pPr>
      <w:r w:rsidRPr="00572D84">
        <w:rPr>
          <w:noProof/>
        </w:rPr>
        <w:drawing>
          <wp:inline distT="0" distB="0" distL="0" distR="0" wp14:anchorId="57F909F8" wp14:editId="68329F76">
            <wp:extent cx="3180402" cy="2908300"/>
            <wp:effectExtent l="0" t="0" r="1270" b="6350"/>
            <wp:docPr id="5" name="Рисунок 5" descr="Как узнать номер заказа на Вайлдберри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к узнать номер заказа на Вайлдберриз"/>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5226" cy="2949289"/>
                    </a:xfrm>
                    <a:prstGeom prst="rect">
                      <a:avLst/>
                    </a:prstGeom>
                    <a:noFill/>
                    <a:ln>
                      <a:noFill/>
                    </a:ln>
                  </pic:spPr>
                </pic:pic>
              </a:graphicData>
            </a:graphic>
          </wp:inline>
        </w:drawing>
      </w:r>
    </w:p>
    <w:p w14:paraId="5EAA9568" w14:textId="791C64CE" w:rsidR="00572D84" w:rsidRPr="00572D84" w:rsidRDefault="00572D84" w:rsidP="00940C45">
      <w:pPr>
        <w:pStyle w:val="2222"/>
        <w:jc w:val="center"/>
      </w:pPr>
      <w:r w:rsidRPr="00572D84">
        <w:t xml:space="preserve">Рисунок 2.4 – Список заказов </w:t>
      </w:r>
      <w:proofErr w:type="spellStart"/>
      <w:r w:rsidRPr="00572D84">
        <w:rPr>
          <w:lang w:val="en-US"/>
        </w:rPr>
        <w:t>Wildberries</w:t>
      </w:r>
      <w:proofErr w:type="spellEnd"/>
      <w:r w:rsidRPr="00572D84">
        <w:rPr>
          <w:lang w:val="en-US"/>
        </w:rPr>
        <w:fldChar w:fldCharType="begin"/>
      </w:r>
      <w:r w:rsidRPr="00572D84">
        <w:instrText xml:space="preserve"> </w:instrText>
      </w:r>
      <w:r w:rsidRPr="00572D84">
        <w:rPr>
          <w:lang w:val="en-US"/>
        </w:rPr>
        <w:instrText>HYPERLINK</w:instrText>
      </w:r>
      <w:r w:rsidRPr="00572D84">
        <w:instrText xml:space="preserve">  \</w:instrText>
      </w:r>
      <w:r w:rsidRPr="00572D84">
        <w:rPr>
          <w:lang w:val="en-US"/>
        </w:rPr>
        <w:instrText>l</w:instrText>
      </w:r>
      <w:r w:rsidRPr="00572D84">
        <w:instrText xml:space="preserve"> "литра4" </w:instrText>
      </w:r>
      <w:r w:rsidRPr="00572D84">
        <w:rPr>
          <w:lang w:val="en-US"/>
        </w:rPr>
        <w:fldChar w:fldCharType="separate"/>
      </w:r>
      <w:r w:rsidRPr="00572D84">
        <w:rPr>
          <w:rStyle w:val="a9"/>
        </w:rPr>
        <w:t>[4]</w:t>
      </w:r>
      <w:r w:rsidRPr="00572D84">
        <w:rPr>
          <w:lang w:val="en-US"/>
        </w:rPr>
        <w:fldChar w:fldCharType="end"/>
      </w:r>
    </w:p>
    <w:p w14:paraId="51329005" w14:textId="34884407" w:rsidR="00572D84" w:rsidRPr="00572D84" w:rsidRDefault="00572D84" w:rsidP="00ED4700">
      <w:pPr>
        <w:pStyle w:val="26"/>
        <w:numPr>
          <w:ilvl w:val="1"/>
          <w:numId w:val="2"/>
        </w:numPr>
      </w:pPr>
      <w:bookmarkStart w:id="71" w:name="_Toc89302398"/>
      <w:r w:rsidRPr="00572D84">
        <w:t>Обоснование выбора инструментов и платформы для разработки.</w:t>
      </w:r>
      <w:bookmarkEnd w:id="71"/>
    </w:p>
    <w:p w14:paraId="1BCBF678" w14:textId="77777777" w:rsidR="00572D84" w:rsidRPr="00572D84" w:rsidRDefault="00572D84" w:rsidP="00940C45">
      <w:pPr>
        <w:pStyle w:val="af4"/>
      </w:pPr>
    </w:p>
    <w:p w14:paraId="7165F4ED" w14:textId="77777777" w:rsidR="007D0591" w:rsidRPr="00572D84" w:rsidRDefault="007D0591" w:rsidP="007D0591">
      <w:pPr>
        <w:spacing w:after="0" w:line="360" w:lineRule="auto"/>
        <w:ind w:firstLine="708"/>
        <w:jc w:val="both"/>
        <w:rPr>
          <w:rFonts w:ascii="Times New Roman" w:hAnsi="Times New Roman" w:cs="Times New Roman"/>
          <w:sz w:val="28"/>
          <w:szCs w:val="28"/>
        </w:rPr>
      </w:pPr>
      <w:r w:rsidRPr="00572D84">
        <w:rPr>
          <w:rFonts w:ascii="Times New Roman" w:hAnsi="Times New Roman" w:cs="Times New Roman"/>
          <w:sz w:val="28"/>
          <w:szCs w:val="28"/>
        </w:rPr>
        <w:t xml:space="preserve">Для разработки системы был выбрана среда разработки </w:t>
      </w:r>
      <w:r w:rsidRPr="00572D84">
        <w:rPr>
          <w:rFonts w:ascii="Times New Roman" w:hAnsi="Times New Roman" w:cs="Times New Roman"/>
          <w:sz w:val="28"/>
          <w:szCs w:val="28"/>
          <w:lang w:val="en-US"/>
        </w:rPr>
        <w:t>Visual</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Studio</w:t>
      </w:r>
      <w:r w:rsidRPr="00572D84">
        <w:rPr>
          <w:rFonts w:ascii="Times New Roman" w:hAnsi="Times New Roman" w:cs="Times New Roman"/>
          <w:sz w:val="28"/>
          <w:szCs w:val="28"/>
        </w:rPr>
        <w:t xml:space="preserve"> с </w:t>
      </w:r>
      <w:proofErr w:type="gramStart"/>
      <w:r w:rsidRPr="00572D84">
        <w:rPr>
          <w:rFonts w:ascii="Times New Roman" w:hAnsi="Times New Roman" w:cs="Times New Roman"/>
          <w:sz w:val="28"/>
          <w:szCs w:val="28"/>
        </w:rPr>
        <w:t>кросс-платформенным</w:t>
      </w:r>
      <w:proofErr w:type="gramEnd"/>
      <w:r w:rsidRPr="00572D84">
        <w:rPr>
          <w:rFonts w:ascii="Times New Roman" w:hAnsi="Times New Roman" w:cs="Times New Roman"/>
          <w:sz w:val="28"/>
          <w:szCs w:val="28"/>
        </w:rPr>
        <w:t xml:space="preserve"> фреймворком </w:t>
      </w:r>
      <w:r w:rsidRPr="00572D84">
        <w:rPr>
          <w:rFonts w:ascii="Times New Roman" w:hAnsi="Times New Roman" w:cs="Times New Roman"/>
          <w:sz w:val="28"/>
          <w:szCs w:val="28"/>
          <w:lang w:val="en-US"/>
        </w:rPr>
        <w:t>ASP</w:t>
      </w:r>
      <w:r w:rsidRPr="00572D84">
        <w:rPr>
          <w:rFonts w:ascii="Times New Roman" w:hAnsi="Times New Roman" w:cs="Times New Roman"/>
          <w:sz w:val="28"/>
          <w:szCs w:val="28"/>
        </w:rPr>
        <w:t>.</w:t>
      </w:r>
      <w:r w:rsidRPr="00572D84">
        <w:rPr>
          <w:rFonts w:ascii="Times New Roman" w:hAnsi="Times New Roman" w:cs="Times New Roman"/>
          <w:sz w:val="28"/>
          <w:szCs w:val="28"/>
          <w:lang w:val="en-US"/>
        </w:rPr>
        <w:t>NET</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Core</w:t>
      </w:r>
      <w:r w:rsidRPr="00572D84">
        <w:rPr>
          <w:rFonts w:ascii="Times New Roman" w:hAnsi="Times New Roman" w:cs="Times New Roman"/>
          <w:sz w:val="28"/>
          <w:szCs w:val="28"/>
        </w:rPr>
        <w:t xml:space="preserve"> с использованием </w:t>
      </w:r>
      <w:r w:rsidRPr="00572D84">
        <w:rPr>
          <w:rFonts w:ascii="Times New Roman" w:hAnsi="Times New Roman" w:cs="Times New Roman"/>
          <w:sz w:val="28"/>
          <w:szCs w:val="28"/>
          <w:lang w:val="en-US"/>
        </w:rPr>
        <w:t>Entity</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Framework</w:t>
      </w:r>
      <w:r w:rsidRPr="00572D84">
        <w:rPr>
          <w:rFonts w:ascii="Times New Roman" w:hAnsi="Times New Roman" w:cs="Times New Roman"/>
          <w:sz w:val="28"/>
          <w:szCs w:val="28"/>
        </w:rPr>
        <w:t>.</w:t>
      </w:r>
    </w:p>
    <w:p w14:paraId="13408508" w14:textId="77777777" w:rsidR="00572D84" w:rsidRPr="00572D84" w:rsidRDefault="00572D84" w:rsidP="00940C45">
      <w:pPr>
        <w:spacing w:after="0" w:line="360" w:lineRule="auto"/>
        <w:ind w:firstLine="708"/>
        <w:jc w:val="both"/>
        <w:rPr>
          <w:rFonts w:ascii="Times New Roman" w:hAnsi="Times New Roman" w:cs="Times New Roman"/>
          <w:sz w:val="28"/>
          <w:szCs w:val="28"/>
        </w:rPr>
      </w:pPr>
      <w:r w:rsidRPr="00572D84">
        <w:rPr>
          <w:rFonts w:ascii="Times New Roman" w:hAnsi="Times New Roman" w:cs="Times New Roman"/>
          <w:sz w:val="28"/>
          <w:szCs w:val="28"/>
        </w:rPr>
        <w:t xml:space="preserve">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кросс-платформенный фреймворк с открытым исходным кодом, разработанный совместно компанией </w:t>
      </w:r>
      <w:proofErr w:type="spellStart"/>
      <w:r w:rsidRPr="00572D84">
        <w:rPr>
          <w:rFonts w:ascii="Times New Roman" w:hAnsi="Times New Roman" w:cs="Times New Roman"/>
          <w:sz w:val="28"/>
          <w:szCs w:val="28"/>
        </w:rPr>
        <w:t>Microsoft</w:t>
      </w:r>
      <w:proofErr w:type="spellEnd"/>
      <w:r w:rsidRPr="00572D84">
        <w:rPr>
          <w:rFonts w:ascii="Times New Roman" w:hAnsi="Times New Roman" w:cs="Times New Roman"/>
          <w:sz w:val="28"/>
          <w:szCs w:val="28"/>
        </w:rPr>
        <w:t xml:space="preserve"> и ее сообществом. Это тотальное превращение ASP.NET, которое объединяет структуру MVC и </w:t>
      </w:r>
      <w:proofErr w:type="spellStart"/>
      <w:r w:rsidRPr="00572D84">
        <w:rPr>
          <w:rFonts w:ascii="Times New Roman" w:hAnsi="Times New Roman" w:cs="Times New Roman"/>
          <w:sz w:val="28"/>
          <w:szCs w:val="28"/>
        </w:rPr>
        <w:t>Web</w:t>
      </w:r>
      <w:proofErr w:type="spellEnd"/>
      <w:r w:rsidRPr="00572D84">
        <w:rPr>
          <w:rFonts w:ascii="Times New Roman" w:hAnsi="Times New Roman" w:cs="Times New Roman"/>
          <w:sz w:val="28"/>
          <w:szCs w:val="28"/>
        </w:rPr>
        <w:t xml:space="preserve"> API в единый фреймворк.</w:t>
      </w:r>
      <w:hyperlink w:anchor="литра6" w:history="1">
        <w:r w:rsidRPr="00572D84">
          <w:rPr>
            <w:rStyle w:val="a9"/>
            <w:rFonts w:ascii="Times New Roman" w:hAnsi="Times New Roman" w:cs="Times New Roman"/>
            <w:sz w:val="28"/>
            <w:szCs w:val="28"/>
          </w:rPr>
          <w:t>[6]</w:t>
        </w:r>
      </w:hyperlink>
    </w:p>
    <w:p w14:paraId="2D3C3669" w14:textId="77777777" w:rsidR="00572D84" w:rsidRPr="00572D84" w:rsidRDefault="00572D84" w:rsidP="00940C45">
      <w:pPr>
        <w:spacing w:after="0" w:line="360" w:lineRule="auto"/>
        <w:ind w:firstLine="708"/>
        <w:jc w:val="both"/>
        <w:rPr>
          <w:rFonts w:ascii="Times New Roman" w:hAnsi="Times New Roman" w:cs="Times New Roman"/>
          <w:sz w:val="28"/>
          <w:szCs w:val="28"/>
        </w:rPr>
      </w:pPr>
      <w:r w:rsidRPr="00572D84">
        <w:rPr>
          <w:rFonts w:ascii="Times New Roman" w:hAnsi="Times New Roman" w:cs="Times New Roman"/>
          <w:sz w:val="28"/>
          <w:szCs w:val="28"/>
        </w:rPr>
        <w:t xml:space="preserve">Основные преимущества </w:t>
      </w:r>
      <w:r w:rsidRPr="00572D84">
        <w:rPr>
          <w:rFonts w:ascii="Times New Roman" w:hAnsi="Times New Roman" w:cs="Times New Roman"/>
          <w:sz w:val="28"/>
          <w:szCs w:val="28"/>
          <w:lang w:val="en-US"/>
        </w:rPr>
        <w:t>ASP</w:t>
      </w:r>
      <w:r w:rsidRPr="00572D84">
        <w:rPr>
          <w:rFonts w:ascii="Times New Roman" w:hAnsi="Times New Roman" w:cs="Times New Roman"/>
          <w:sz w:val="28"/>
          <w:szCs w:val="28"/>
        </w:rPr>
        <w:t>.</w:t>
      </w:r>
      <w:r w:rsidRPr="00572D84">
        <w:rPr>
          <w:rFonts w:ascii="Times New Roman" w:hAnsi="Times New Roman" w:cs="Times New Roman"/>
          <w:sz w:val="28"/>
          <w:szCs w:val="28"/>
          <w:lang w:val="en-US"/>
        </w:rPr>
        <w:t>NET</w:t>
      </w:r>
      <w:r w:rsidRPr="00572D84">
        <w:rPr>
          <w:rFonts w:ascii="Times New Roman" w:hAnsi="Times New Roman" w:cs="Times New Roman"/>
          <w:sz w:val="28"/>
          <w:szCs w:val="28"/>
        </w:rPr>
        <w:t xml:space="preserve"> </w:t>
      </w:r>
      <w:r w:rsidRPr="00572D84">
        <w:rPr>
          <w:rFonts w:ascii="Times New Roman" w:hAnsi="Times New Roman" w:cs="Times New Roman"/>
          <w:sz w:val="28"/>
          <w:szCs w:val="28"/>
          <w:lang w:val="en-US"/>
        </w:rPr>
        <w:t>Core</w:t>
      </w:r>
      <w:r w:rsidRPr="00572D84">
        <w:rPr>
          <w:rFonts w:ascii="Times New Roman" w:hAnsi="Times New Roman" w:cs="Times New Roman"/>
          <w:sz w:val="28"/>
          <w:szCs w:val="28"/>
        </w:rPr>
        <w:t>:</w:t>
      </w:r>
    </w:p>
    <w:p w14:paraId="7A001DF4" w14:textId="77777777" w:rsidR="00572D84" w:rsidRPr="00572D84" w:rsidRDefault="00572D84" w:rsidP="00743666">
      <w:pPr>
        <w:pStyle w:val="a8"/>
        <w:numPr>
          <w:ilvl w:val="0"/>
          <w:numId w:val="13"/>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lastRenderedPageBreak/>
        <w:t xml:space="preserve">Архитектура </w:t>
      </w:r>
      <w:r w:rsidRPr="00572D84">
        <w:rPr>
          <w:rFonts w:ascii="Times New Roman" w:hAnsi="Times New Roman" w:cs="Times New Roman"/>
          <w:sz w:val="28"/>
          <w:szCs w:val="28"/>
          <w:lang w:val="en-US"/>
        </w:rPr>
        <w:t>MVC</w:t>
      </w:r>
      <w:r w:rsidRPr="00572D84">
        <w:rPr>
          <w:rFonts w:ascii="Times New Roman" w:hAnsi="Times New Roman" w:cs="Times New Roman"/>
          <w:sz w:val="28"/>
          <w:szCs w:val="28"/>
        </w:rPr>
        <w:t xml:space="preserve">. 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упрощает разработку, компиляцию и тестирование разработчиками в модели, представлении или контроллере.</w:t>
      </w:r>
    </w:p>
    <w:p w14:paraId="718A023D" w14:textId="77777777" w:rsidR="00572D84" w:rsidRPr="00572D84" w:rsidRDefault="00572D84" w:rsidP="00743666">
      <w:pPr>
        <w:pStyle w:val="a8"/>
        <w:numPr>
          <w:ilvl w:val="0"/>
          <w:numId w:val="13"/>
        </w:numPr>
        <w:spacing w:after="0" w:line="360" w:lineRule="auto"/>
        <w:jc w:val="both"/>
        <w:rPr>
          <w:rFonts w:ascii="Times New Roman" w:hAnsi="Times New Roman" w:cs="Times New Roman"/>
          <w:sz w:val="28"/>
          <w:szCs w:val="28"/>
        </w:rPr>
      </w:pPr>
      <w:r w:rsidRPr="00572D84">
        <w:rPr>
          <w:rFonts w:ascii="Times New Roman" w:hAnsi="Times New Roman" w:cs="Times New Roman"/>
          <w:sz w:val="28"/>
          <w:szCs w:val="28"/>
        </w:rPr>
        <w:t xml:space="preserve">Функциональность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новый элемент 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который делает программные сценарии, основанные на веб-страницах, более производительными. С технической точки зрения,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модель кодирования, основанная на веб-страницах, которая упрощает создание веб-интерфейса. С применением </w:t>
      </w:r>
      <w:proofErr w:type="spellStart"/>
      <w:r w:rsidRPr="00572D84">
        <w:rPr>
          <w:rFonts w:ascii="Times New Roman" w:hAnsi="Times New Roman" w:cs="Times New Roman"/>
          <w:sz w:val="28"/>
          <w:szCs w:val="28"/>
        </w:rPr>
        <w:t>Razor</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Pages</w:t>
      </w:r>
      <w:proofErr w:type="spellEnd"/>
      <w:r w:rsidRPr="00572D84">
        <w:rPr>
          <w:rFonts w:ascii="Times New Roman" w:hAnsi="Times New Roman" w:cs="Times New Roman"/>
          <w:sz w:val="28"/>
          <w:szCs w:val="28"/>
        </w:rPr>
        <w:t xml:space="preserve"> каждая веб-страница становится автономной с компонентом </w:t>
      </w:r>
      <w:proofErr w:type="spellStart"/>
      <w:r w:rsidRPr="00572D84">
        <w:rPr>
          <w:rFonts w:ascii="Times New Roman" w:hAnsi="Times New Roman" w:cs="Times New Roman"/>
          <w:sz w:val="28"/>
          <w:szCs w:val="28"/>
        </w:rPr>
        <w:t>View</w:t>
      </w:r>
      <w:proofErr w:type="spellEnd"/>
      <w:r w:rsidRPr="00572D84">
        <w:rPr>
          <w:rFonts w:ascii="Times New Roman" w:hAnsi="Times New Roman" w:cs="Times New Roman"/>
          <w:sz w:val="28"/>
          <w:szCs w:val="28"/>
        </w:rPr>
        <w:t>, код также четко налажен.</w:t>
      </w:r>
    </w:p>
    <w:p w14:paraId="5684CDE1" w14:textId="77777777" w:rsidR="00572D84" w:rsidRPr="00572D84" w:rsidRDefault="00572D84" w:rsidP="00743666">
      <w:pPr>
        <w:pStyle w:val="a8"/>
        <w:numPr>
          <w:ilvl w:val="0"/>
          <w:numId w:val="13"/>
        </w:numPr>
        <w:spacing w:after="0" w:line="360" w:lineRule="auto"/>
        <w:ind w:left="1423" w:hanging="357"/>
        <w:jc w:val="both"/>
        <w:rPr>
          <w:rFonts w:ascii="Times New Roman" w:hAnsi="Times New Roman" w:cs="Times New Roman"/>
          <w:sz w:val="28"/>
          <w:szCs w:val="28"/>
        </w:rPr>
      </w:pPr>
      <w:r w:rsidRPr="00572D84">
        <w:rPr>
          <w:rFonts w:ascii="Times New Roman" w:hAnsi="Times New Roman" w:cs="Times New Roman"/>
          <w:sz w:val="28"/>
          <w:szCs w:val="28"/>
        </w:rPr>
        <w:t xml:space="preserve">Улучшение совместной работы и </w:t>
      </w:r>
      <w:proofErr w:type="gramStart"/>
      <w:r w:rsidRPr="00572D84">
        <w:rPr>
          <w:rFonts w:ascii="Times New Roman" w:hAnsi="Times New Roman" w:cs="Times New Roman"/>
          <w:sz w:val="28"/>
          <w:szCs w:val="28"/>
        </w:rPr>
        <w:t>кросс-платформенной</w:t>
      </w:r>
      <w:proofErr w:type="gramEnd"/>
      <w:r w:rsidRPr="00572D84">
        <w:rPr>
          <w:rFonts w:ascii="Times New Roman" w:hAnsi="Times New Roman" w:cs="Times New Roman"/>
          <w:sz w:val="28"/>
          <w:szCs w:val="28"/>
        </w:rPr>
        <w:t xml:space="preserve"> поддержки. ASP.NET </w:t>
      </w:r>
      <w:proofErr w:type="spellStart"/>
      <w:r w:rsidRPr="00572D84">
        <w:rPr>
          <w:rFonts w:ascii="Times New Roman" w:hAnsi="Times New Roman" w:cs="Times New Roman"/>
          <w:sz w:val="28"/>
          <w:szCs w:val="28"/>
        </w:rPr>
        <w:t>Core</w:t>
      </w:r>
      <w:proofErr w:type="spellEnd"/>
      <w:r w:rsidRPr="00572D84">
        <w:rPr>
          <w:rFonts w:ascii="Times New Roman" w:hAnsi="Times New Roman" w:cs="Times New Roman"/>
          <w:sz w:val="28"/>
          <w:szCs w:val="28"/>
        </w:rPr>
        <w:t xml:space="preserve"> </w:t>
      </w:r>
      <w:proofErr w:type="gramStart"/>
      <w:r w:rsidRPr="00572D84">
        <w:rPr>
          <w:rFonts w:ascii="Times New Roman" w:hAnsi="Times New Roman" w:cs="Times New Roman"/>
          <w:sz w:val="28"/>
          <w:szCs w:val="28"/>
        </w:rPr>
        <w:t>- это</w:t>
      </w:r>
      <w:proofErr w:type="gramEnd"/>
      <w:r w:rsidRPr="00572D84">
        <w:rPr>
          <w:rFonts w:ascii="Times New Roman" w:hAnsi="Times New Roman" w:cs="Times New Roman"/>
          <w:sz w:val="28"/>
          <w:szCs w:val="28"/>
        </w:rPr>
        <w:t xml:space="preserve"> кросс-платформенный фреймворк, что означает, что приложения, построенные с использованием этого фреймворка, могут работать в операционных системах </w:t>
      </w:r>
      <w:proofErr w:type="spellStart"/>
      <w:r w:rsidRPr="00572D84">
        <w:rPr>
          <w:rFonts w:ascii="Times New Roman" w:hAnsi="Times New Roman" w:cs="Times New Roman"/>
          <w:sz w:val="28"/>
          <w:szCs w:val="28"/>
        </w:rPr>
        <w:t>Windows</w:t>
      </w:r>
      <w:proofErr w:type="spellEnd"/>
      <w:r w:rsidRPr="00572D84">
        <w:rPr>
          <w:rFonts w:ascii="Times New Roman" w:hAnsi="Times New Roman" w:cs="Times New Roman"/>
          <w:sz w:val="28"/>
          <w:szCs w:val="28"/>
        </w:rPr>
        <w:t xml:space="preserve">, </w:t>
      </w:r>
      <w:proofErr w:type="spellStart"/>
      <w:r w:rsidRPr="00572D84">
        <w:rPr>
          <w:rFonts w:ascii="Times New Roman" w:hAnsi="Times New Roman" w:cs="Times New Roman"/>
          <w:sz w:val="28"/>
          <w:szCs w:val="28"/>
        </w:rPr>
        <w:t>Linux</w:t>
      </w:r>
      <w:proofErr w:type="spellEnd"/>
      <w:r w:rsidRPr="00572D84">
        <w:rPr>
          <w:rFonts w:ascii="Times New Roman" w:hAnsi="Times New Roman" w:cs="Times New Roman"/>
          <w:sz w:val="28"/>
          <w:szCs w:val="28"/>
        </w:rPr>
        <w:t xml:space="preserve"> и </w:t>
      </w:r>
      <w:proofErr w:type="spellStart"/>
      <w:r w:rsidRPr="00572D84">
        <w:rPr>
          <w:rFonts w:ascii="Times New Roman" w:hAnsi="Times New Roman" w:cs="Times New Roman"/>
          <w:sz w:val="28"/>
          <w:szCs w:val="28"/>
        </w:rPr>
        <w:t>Mac</w:t>
      </w:r>
      <w:proofErr w:type="spellEnd"/>
      <w:r w:rsidRPr="00572D84">
        <w:rPr>
          <w:rFonts w:ascii="Times New Roman" w:hAnsi="Times New Roman" w:cs="Times New Roman"/>
          <w:sz w:val="28"/>
          <w:szCs w:val="28"/>
        </w:rPr>
        <w:t>. Кроме того, разработчики также могут свободно выбирать свои ОС разработки.</w:t>
      </w:r>
    </w:p>
    <w:p w14:paraId="3FDB03FC" w14:textId="324B7911" w:rsidR="00572D84" w:rsidRDefault="00572D84" w:rsidP="00940C45">
      <w:pPr>
        <w:spacing w:after="0" w:line="360" w:lineRule="auto"/>
        <w:jc w:val="both"/>
        <w:rPr>
          <w:rFonts w:ascii="Times New Roman" w:hAnsi="Times New Roman" w:cs="Times New Roman"/>
          <w:sz w:val="28"/>
          <w:szCs w:val="28"/>
        </w:rPr>
      </w:pPr>
    </w:p>
    <w:p w14:paraId="1470400B" w14:textId="3155A8AF" w:rsidR="0033143E" w:rsidRDefault="0033143E" w:rsidP="00940C45">
      <w:pPr>
        <w:spacing w:after="0" w:line="360" w:lineRule="auto"/>
        <w:jc w:val="both"/>
        <w:rPr>
          <w:rFonts w:ascii="Times New Roman" w:hAnsi="Times New Roman" w:cs="Times New Roman"/>
          <w:sz w:val="28"/>
          <w:szCs w:val="28"/>
        </w:rPr>
      </w:pPr>
    </w:p>
    <w:p w14:paraId="617B7F9F" w14:textId="16D4764A" w:rsidR="000F07E2" w:rsidRDefault="006D6055" w:rsidP="006D6055">
      <w:pPr>
        <w:tabs>
          <w:tab w:val="left" w:pos="2717"/>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p>
    <w:p w14:paraId="6FCAB53E" w14:textId="23CA0804" w:rsidR="006D6055" w:rsidRDefault="006D6055" w:rsidP="006D6055">
      <w:pPr>
        <w:tabs>
          <w:tab w:val="left" w:pos="2717"/>
        </w:tabs>
        <w:spacing w:after="0" w:line="360" w:lineRule="auto"/>
        <w:jc w:val="both"/>
        <w:rPr>
          <w:rFonts w:ascii="Times New Roman" w:hAnsi="Times New Roman" w:cs="Times New Roman"/>
          <w:sz w:val="28"/>
          <w:szCs w:val="28"/>
        </w:rPr>
      </w:pPr>
    </w:p>
    <w:p w14:paraId="18A24D0F" w14:textId="78D91589" w:rsidR="006D6055" w:rsidRDefault="006D6055" w:rsidP="006D6055">
      <w:pPr>
        <w:tabs>
          <w:tab w:val="left" w:pos="2717"/>
        </w:tabs>
        <w:spacing w:after="0" w:line="360" w:lineRule="auto"/>
        <w:jc w:val="both"/>
        <w:rPr>
          <w:rFonts w:ascii="Times New Roman" w:hAnsi="Times New Roman" w:cs="Times New Roman"/>
          <w:sz w:val="28"/>
          <w:szCs w:val="28"/>
        </w:rPr>
      </w:pPr>
    </w:p>
    <w:p w14:paraId="3B1C2BD2" w14:textId="5A91E20F" w:rsidR="006D6055" w:rsidRDefault="006D6055" w:rsidP="006D6055">
      <w:pPr>
        <w:tabs>
          <w:tab w:val="left" w:pos="2717"/>
        </w:tabs>
        <w:spacing w:after="0" w:line="360" w:lineRule="auto"/>
        <w:jc w:val="both"/>
        <w:rPr>
          <w:rFonts w:ascii="Times New Roman" w:hAnsi="Times New Roman" w:cs="Times New Roman"/>
          <w:sz w:val="28"/>
          <w:szCs w:val="28"/>
        </w:rPr>
      </w:pPr>
    </w:p>
    <w:p w14:paraId="299A3936" w14:textId="60CCCC10" w:rsidR="006D6055" w:rsidRDefault="006D6055" w:rsidP="006D6055">
      <w:pPr>
        <w:tabs>
          <w:tab w:val="left" w:pos="2717"/>
        </w:tabs>
        <w:spacing w:after="0" w:line="360" w:lineRule="auto"/>
        <w:jc w:val="both"/>
        <w:rPr>
          <w:rFonts w:ascii="Times New Roman" w:hAnsi="Times New Roman" w:cs="Times New Roman"/>
          <w:sz w:val="28"/>
          <w:szCs w:val="28"/>
        </w:rPr>
      </w:pPr>
    </w:p>
    <w:p w14:paraId="2BBD6A44" w14:textId="02409568" w:rsidR="006D6055" w:rsidRDefault="006D6055" w:rsidP="006D6055">
      <w:pPr>
        <w:tabs>
          <w:tab w:val="left" w:pos="2717"/>
        </w:tabs>
        <w:spacing w:after="0" w:line="360" w:lineRule="auto"/>
        <w:jc w:val="both"/>
        <w:rPr>
          <w:rFonts w:ascii="Times New Roman" w:hAnsi="Times New Roman" w:cs="Times New Roman"/>
          <w:sz w:val="28"/>
          <w:szCs w:val="28"/>
        </w:rPr>
      </w:pPr>
    </w:p>
    <w:p w14:paraId="02B05FFF" w14:textId="22A43D67" w:rsidR="006D6055" w:rsidRDefault="006D6055" w:rsidP="006D6055">
      <w:pPr>
        <w:tabs>
          <w:tab w:val="left" w:pos="2717"/>
        </w:tabs>
        <w:spacing w:after="0" w:line="360" w:lineRule="auto"/>
        <w:jc w:val="both"/>
        <w:rPr>
          <w:rFonts w:ascii="Times New Roman" w:hAnsi="Times New Roman" w:cs="Times New Roman"/>
          <w:sz w:val="28"/>
          <w:szCs w:val="28"/>
        </w:rPr>
      </w:pPr>
    </w:p>
    <w:p w14:paraId="11D466DF" w14:textId="77AD6811" w:rsidR="006D6055" w:rsidRDefault="006D6055" w:rsidP="006D6055">
      <w:pPr>
        <w:tabs>
          <w:tab w:val="left" w:pos="2717"/>
        </w:tabs>
        <w:spacing w:after="0" w:line="360" w:lineRule="auto"/>
        <w:jc w:val="both"/>
        <w:rPr>
          <w:rFonts w:ascii="Times New Roman" w:hAnsi="Times New Roman" w:cs="Times New Roman"/>
          <w:sz w:val="28"/>
          <w:szCs w:val="28"/>
        </w:rPr>
      </w:pPr>
    </w:p>
    <w:p w14:paraId="527E447E" w14:textId="6F97A865" w:rsidR="006D6055" w:rsidRDefault="006D6055" w:rsidP="006D6055">
      <w:pPr>
        <w:tabs>
          <w:tab w:val="left" w:pos="2717"/>
        </w:tabs>
        <w:spacing w:after="0" w:line="360" w:lineRule="auto"/>
        <w:jc w:val="both"/>
        <w:rPr>
          <w:rFonts w:ascii="Times New Roman" w:hAnsi="Times New Roman" w:cs="Times New Roman"/>
          <w:sz w:val="28"/>
          <w:szCs w:val="28"/>
        </w:rPr>
      </w:pPr>
    </w:p>
    <w:p w14:paraId="28242EDE" w14:textId="25F094D2" w:rsidR="006D6055" w:rsidRDefault="006D6055" w:rsidP="006D6055">
      <w:pPr>
        <w:tabs>
          <w:tab w:val="left" w:pos="2717"/>
        </w:tabs>
        <w:spacing w:after="0" w:line="360" w:lineRule="auto"/>
        <w:jc w:val="both"/>
        <w:rPr>
          <w:rFonts w:ascii="Times New Roman" w:hAnsi="Times New Roman" w:cs="Times New Roman"/>
          <w:sz w:val="28"/>
          <w:szCs w:val="28"/>
        </w:rPr>
      </w:pPr>
    </w:p>
    <w:p w14:paraId="198A0D37" w14:textId="77E32A1D" w:rsidR="006D6055" w:rsidRDefault="006D6055" w:rsidP="006D6055">
      <w:pPr>
        <w:tabs>
          <w:tab w:val="left" w:pos="2717"/>
        </w:tabs>
        <w:spacing w:after="0" w:line="360" w:lineRule="auto"/>
        <w:jc w:val="both"/>
        <w:rPr>
          <w:rFonts w:ascii="Times New Roman" w:hAnsi="Times New Roman" w:cs="Times New Roman"/>
          <w:sz w:val="28"/>
          <w:szCs w:val="28"/>
        </w:rPr>
      </w:pPr>
    </w:p>
    <w:p w14:paraId="60D389BA" w14:textId="77777777" w:rsidR="006D6055" w:rsidRDefault="006D6055" w:rsidP="006D6055">
      <w:pPr>
        <w:tabs>
          <w:tab w:val="left" w:pos="2717"/>
        </w:tabs>
        <w:spacing w:after="0" w:line="360" w:lineRule="auto"/>
        <w:jc w:val="both"/>
        <w:rPr>
          <w:rFonts w:ascii="Times New Roman" w:hAnsi="Times New Roman" w:cs="Times New Roman"/>
          <w:sz w:val="28"/>
          <w:szCs w:val="28"/>
        </w:rPr>
      </w:pPr>
    </w:p>
    <w:p w14:paraId="2FE2B8B9" w14:textId="77777777" w:rsidR="00DD475A" w:rsidRDefault="00DD475A" w:rsidP="00743666">
      <w:pPr>
        <w:pStyle w:val="a"/>
        <w:numPr>
          <w:ilvl w:val="0"/>
          <w:numId w:val="15"/>
        </w:numPr>
        <w:jc w:val="center"/>
      </w:pPr>
      <w:bookmarkStart w:id="72" w:name="_Toc89302235"/>
      <w:bookmarkStart w:id="73" w:name="_Toc89302399"/>
      <w:r>
        <w:rPr>
          <w:lang w:val="ru-RU"/>
        </w:rPr>
        <w:lastRenderedPageBreak/>
        <w:t>П</w:t>
      </w:r>
      <w:r w:rsidRPr="00DB0661">
        <w:t>РОЕКТНО-КОНСТРУКТОРСКАЯ ЧАСТЬ</w:t>
      </w:r>
      <w:bookmarkEnd w:id="72"/>
      <w:bookmarkEnd w:id="73"/>
    </w:p>
    <w:p w14:paraId="27D566C7" w14:textId="77777777" w:rsidR="00DD475A" w:rsidRPr="00D026B6" w:rsidRDefault="00DD475A" w:rsidP="00DD475A">
      <w:pPr>
        <w:pStyle w:val="af4"/>
      </w:pPr>
    </w:p>
    <w:p w14:paraId="40D4A467" w14:textId="77777777" w:rsidR="00DD475A" w:rsidRPr="009E72C9" w:rsidRDefault="00DD475A" w:rsidP="00743666">
      <w:pPr>
        <w:pStyle w:val="26"/>
        <w:numPr>
          <w:ilvl w:val="1"/>
          <w:numId w:val="15"/>
        </w:numPr>
      </w:pPr>
      <w:bookmarkStart w:id="74" w:name="_Toc89302236"/>
      <w:bookmarkStart w:id="75" w:name="_Toc89302400"/>
      <w:r w:rsidRPr="009E72C9">
        <w:t>Разработка структуры приложения.</w:t>
      </w:r>
      <w:bookmarkEnd w:id="74"/>
      <w:bookmarkEnd w:id="75"/>
    </w:p>
    <w:p w14:paraId="38B3E187" w14:textId="77777777" w:rsidR="00DD475A" w:rsidRPr="0005563C" w:rsidRDefault="00DD475A" w:rsidP="00DD475A">
      <w:pPr>
        <w:pStyle w:val="af4"/>
      </w:pPr>
    </w:p>
    <w:p w14:paraId="11529377" w14:textId="323C3D32" w:rsidR="00DD475A" w:rsidRPr="00E9175E" w:rsidRDefault="00DD475A" w:rsidP="00DD475A">
      <w:pPr>
        <w:pStyle w:val="2222"/>
        <w:ind w:firstLine="708"/>
      </w:pPr>
      <w:r>
        <w:t>Данное приложение имеет</w:t>
      </w:r>
      <w:r w:rsidR="00FB7E45">
        <w:t xml:space="preserve"> трехзвенную клиент-серверную </w:t>
      </w:r>
      <w:r>
        <w:t>архитектуру с использованием</w:t>
      </w:r>
      <w:r w:rsidRPr="00E9175E">
        <w:t xml:space="preserve"> </w:t>
      </w:r>
      <w:r>
        <w:rPr>
          <w:lang w:val="en-US"/>
        </w:rPr>
        <w:t>MVC</w:t>
      </w:r>
      <w:r w:rsidRPr="00E9175E">
        <w:t xml:space="preserve"> (</w:t>
      </w:r>
      <w:r>
        <w:rPr>
          <w:lang w:val="en-US"/>
        </w:rPr>
        <w:t>Model</w:t>
      </w:r>
      <w:r w:rsidRPr="00E9175E">
        <w:t>-</w:t>
      </w:r>
      <w:r>
        <w:rPr>
          <w:lang w:val="en-US"/>
        </w:rPr>
        <w:t>View</w:t>
      </w:r>
      <w:r w:rsidRPr="00E9175E">
        <w:t>-</w:t>
      </w:r>
      <w:r>
        <w:rPr>
          <w:lang w:val="en-US"/>
        </w:rPr>
        <w:t>Controller</w:t>
      </w:r>
      <w:r w:rsidRPr="00E9175E">
        <w:t>) (</w:t>
      </w:r>
      <w:r>
        <w:t>Рисунок</w:t>
      </w:r>
      <w:r w:rsidRPr="00E9175E">
        <w:t xml:space="preserve"> 3.1)</w:t>
      </w:r>
      <w:r w:rsidR="00B70DBD">
        <w:t>.</w:t>
      </w:r>
    </w:p>
    <w:p w14:paraId="27EFF973" w14:textId="42C6A633" w:rsidR="00DD475A" w:rsidRDefault="004C2792" w:rsidP="00DD475A">
      <w:pPr>
        <w:pStyle w:val="2222"/>
        <w:jc w:val="center"/>
      </w:pPr>
      <w:r>
        <w:object w:dxaOrig="11081" w:dyaOrig="13171" w14:anchorId="469289CF">
          <v:shape id="_x0000_i1027" type="#_x0000_t75" style="width:375pt;height:446pt" o:ole="">
            <v:imagedata r:id="rId17" o:title=""/>
          </v:shape>
          <o:OLEObject Type="Embed" ProgID="Visio.Drawing.15" ShapeID="_x0000_i1027" DrawAspect="Content" ObjectID="_1700436024" r:id="rId18"/>
        </w:object>
      </w:r>
    </w:p>
    <w:p w14:paraId="3C41739D" w14:textId="1929E758" w:rsidR="00DD475A" w:rsidRPr="00BF1AD6" w:rsidRDefault="00DD475A" w:rsidP="00DD475A">
      <w:pPr>
        <w:pStyle w:val="2222"/>
        <w:jc w:val="center"/>
      </w:pPr>
      <w:r>
        <w:t xml:space="preserve">Рисунок 3.1 – </w:t>
      </w:r>
      <w:r w:rsidR="00575407" w:rsidRPr="00575407">
        <w:t>MVC архитектура</w:t>
      </w:r>
    </w:p>
    <w:p w14:paraId="35FD28C6" w14:textId="77777777" w:rsidR="00DD475A" w:rsidRDefault="00DD475A" w:rsidP="00DD475A">
      <w:pPr>
        <w:pStyle w:val="2222"/>
      </w:pPr>
      <w:r>
        <w:tab/>
        <w:t>База данных хранит и исходные данные заполняемые администратором и данные пользователей и их заказы. Запросы к базе данных формируются в контроллерах. После получения данных, контроллер передает данную модель представлению на клиентскую сторону. Клиент из браузера может передавать определенные данные в контролеры на обработку и сохранение в базе данных.</w:t>
      </w:r>
    </w:p>
    <w:p w14:paraId="4C120C7F" w14:textId="77777777" w:rsidR="00DD475A" w:rsidRDefault="00DD475A" w:rsidP="00DD475A">
      <w:pPr>
        <w:pStyle w:val="2222"/>
      </w:pPr>
      <w:r>
        <w:lastRenderedPageBreak/>
        <w:tab/>
        <w:t xml:space="preserve">Бизнес логика приложения находится в методах моделей (сущностей) и осуществляется в контроллерах. В представлениях на стороне пользователя нет бизнес логики. </w:t>
      </w:r>
    </w:p>
    <w:p w14:paraId="6B76326F" w14:textId="1BE796BE" w:rsidR="00DD475A" w:rsidRDefault="00DD475A" w:rsidP="00DD475A">
      <w:pPr>
        <w:pStyle w:val="2222"/>
      </w:pPr>
      <w:r>
        <w:tab/>
        <w:t xml:space="preserve">Основное преимущество архитектуры </w:t>
      </w:r>
      <w:r>
        <w:rPr>
          <w:lang w:val="en-US"/>
        </w:rPr>
        <w:t>MVC</w:t>
      </w:r>
      <w:r w:rsidRPr="00060599">
        <w:t xml:space="preserve"> </w:t>
      </w:r>
      <w:r>
        <w:t>–</w:t>
      </w:r>
      <w:r w:rsidRPr="00060599">
        <w:t xml:space="preserve"> </w:t>
      </w:r>
      <w:r>
        <w:t>модульность. Из-за этого свойства очень просто создавать множество представлений для одинаковых моделей</w:t>
      </w:r>
      <w:r w:rsidR="00630C21">
        <w:t xml:space="preserve">. </w:t>
      </w:r>
      <w:r>
        <w:t>Так же с данной архитектурой намного проще отлаживать код (если, например, возникла ошибка в обработке данных, то сразу отбрасывается модель и представление, и ошибка ищется в контроллере).</w:t>
      </w:r>
    </w:p>
    <w:p w14:paraId="2C2E8EF3" w14:textId="47C9DD8E" w:rsidR="00002CA9" w:rsidRPr="00647A39" w:rsidRDefault="00002CA9" w:rsidP="00700F19">
      <w:pPr>
        <w:pStyle w:val="2222"/>
      </w:pPr>
      <w:r>
        <w:tab/>
      </w:r>
      <w:r w:rsidR="003203AF">
        <w:t xml:space="preserve">Основные компоненты </w:t>
      </w:r>
      <w:r w:rsidR="00647A39">
        <w:t>серверной части приложения (</w:t>
      </w:r>
      <w:r w:rsidR="003203AF">
        <w:rPr>
          <w:lang w:val="en-US"/>
        </w:rPr>
        <w:t>MVC</w:t>
      </w:r>
      <w:r w:rsidR="00647A39">
        <w:t>)</w:t>
      </w:r>
      <w:r w:rsidR="003203AF" w:rsidRPr="00647A39">
        <w:t>:</w:t>
      </w:r>
    </w:p>
    <w:p w14:paraId="36B9F520" w14:textId="2B732268" w:rsidR="003203AF" w:rsidRDefault="003203AF" w:rsidP="00700F19">
      <w:pPr>
        <w:pStyle w:val="2222"/>
        <w:numPr>
          <w:ilvl w:val="0"/>
          <w:numId w:val="26"/>
        </w:numPr>
      </w:pPr>
      <w:r>
        <w:t>Модель – объектная модель предметной области</w:t>
      </w:r>
      <w:r w:rsidR="003F24A7">
        <w:t xml:space="preserve"> (например</w:t>
      </w:r>
      <w:r w:rsidR="003F24A7" w:rsidRPr="003F24A7">
        <w:t xml:space="preserve">: </w:t>
      </w:r>
      <w:r w:rsidR="003F24A7">
        <w:t>модель Заказа)</w:t>
      </w:r>
      <w:r>
        <w:t xml:space="preserve">, </w:t>
      </w:r>
      <w:r w:rsidRPr="003203AF">
        <w:t>включает в себя данные и методы работы с этими данными, реагирует на запросы из контроллера, возвращая данные и/или изменяя своё состояние. При этом модель не содержит в себе информации о способах визуализации данных или форматах их представления, а также не взаимодействует с пользователем напрямую.</w:t>
      </w:r>
    </w:p>
    <w:p w14:paraId="574A0396" w14:textId="160D1B91" w:rsidR="002B59C9" w:rsidRPr="002B59C9" w:rsidRDefault="002B59C9" w:rsidP="00700F19">
      <w:pPr>
        <w:pStyle w:val="a8"/>
        <w:numPr>
          <w:ilvl w:val="0"/>
          <w:numId w:val="26"/>
        </w:numPr>
        <w:spacing w:after="0" w:line="360" w:lineRule="auto"/>
        <w:rPr>
          <w:rFonts w:ascii="Times New Roman" w:eastAsia="Times New Roman" w:hAnsi="Times New Roman" w:cs="Times New Roman"/>
          <w:color w:val="000000"/>
          <w:sz w:val="28"/>
          <w:szCs w:val="24"/>
          <w:lang w:eastAsia="ru-RU"/>
        </w:rPr>
      </w:pPr>
      <w:r w:rsidRPr="002B59C9">
        <w:rPr>
          <w:rFonts w:ascii="Times New Roman" w:eastAsia="Times New Roman" w:hAnsi="Times New Roman" w:cs="Times New Roman"/>
          <w:color w:val="000000"/>
          <w:sz w:val="28"/>
          <w:szCs w:val="24"/>
          <w:lang w:eastAsia="ru-RU"/>
        </w:rPr>
        <w:t xml:space="preserve">Представление </w:t>
      </w:r>
      <w:r>
        <w:t xml:space="preserve">– </w:t>
      </w:r>
      <w:r w:rsidRPr="002B59C9">
        <w:rPr>
          <w:rFonts w:ascii="Times New Roman" w:eastAsia="Times New Roman" w:hAnsi="Times New Roman" w:cs="Times New Roman"/>
          <w:color w:val="000000"/>
          <w:sz w:val="28"/>
          <w:szCs w:val="24"/>
          <w:lang w:eastAsia="ru-RU"/>
        </w:rPr>
        <w:t>отвечает за отображение информации (визуализацию). Одни и те же данные могут представляться различными способами и в различных форматах. Например, коллекцию объектов при помощи разных представлений можно представить на уровне пользовательского интерфейса как в табличном виде, так и списком</w:t>
      </w:r>
      <w:r w:rsidR="00A873E6">
        <w:rPr>
          <w:rFonts w:ascii="Times New Roman" w:eastAsia="Times New Roman" w:hAnsi="Times New Roman" w:cs="Times New Roman"/>
          <w:color w:val="000000"/>
          <w:sz w:val="28"/>
          <w:szCs w:val="24"/>
          <w:lang w:eastAsia="ru-RU"/>
        </w:rPr>
        <w:t xml:space="preserve"> (как, например, представление товаров категории для администратора и для пользователя)</w:t>
      </w:r>
      <w:r w:rsidR="0060280B">
        <w:rPr>
          <w:rFonts w:ascii="Times New Roman" w:eastAsia="Times New Roman" w:hAnsi="Times New Roman" w:cs="Times New Roman"/>
          <w:color w:val="000000"/>
          <w:sz w:val="28"/>
          <w:szCs w:val="24"/>
          <w:lang w:eastAsia="ru-RU"/>
        </w:rPr>
        <w:t>.</w:t>
      </w:r>
      <w:r w:rsidRPr="002B59C9">
        <w:rPr>
          <w:rFonts w:ascii="Times New Roman" w:eastAsia="Times New Roman" w:hAnsi="Times New Roman" w:cs="Times New Roman"/>
          <w:color w:val="000000"/>
          <w:sz w:val="28"/>
          <w:szCs w:val="24"/>
          <w:lang w:eastAsia="ru-RU"/>
        </w:rPr>
        <w:t xml:space="preserve"> </w:t>
      </w:r>
    </w:p>
    <w:p w14:paraId="3C87B140" w14:textId="35B8F594" w:rsidR="00583159" w:rsidRDefault="00583159" w:rsidP="00583159">
      <w:pPr>
        <w:pStyle w:val="a8"/>
        <w:numPr>
          <w:ilvl w:val="0"/>
          <w:numId w:val="26"/>
        </w:numPr>
        <w:spacing w:after="0" w:line="360" w:lineRule="auto"/>
        <w:ind w:left="1066" w:hanging="357"/>
        <w:rPr>
          <w:rFonts w:ascii="Times New Roman" w:eastAsia="Times New Roman" w:hAnsi="Times New Roman" w:cs="Times New Roman"/>
          <w:color w:val="000000"/>
          <w:sz w:val="28"/>
          <w:szCs w:val="24"/>
          <w:lang w:eastAsia="ru-RU"/>
        </w:rPr>
      </w:pPr>
      <w:r w:rsidRPr="00583159">
        <w:rPr>
          <w:rFonts w:ascii="Times New Roman" w:eastAsia="Times New Roman" w:hAnsi="Times New Roman" w:cs="Times New Roman"/>
          <w:color w:val="000000"/>
          <w:sz w:val="28"/>
          <w:szCs w:val="24"/>
          <w:lang w:eastAsia="ru-RU"/>
        </w:rPr>
        <w:t xml:space="preserve">Контроллер </w:t>
      </w:r>
      <w:r w:rsidR="00570762">
        <w:t xml:space="preserve">– </w:t>
      </w:r>
      <w:r w:rsidRPr="00583159">
        <w:rPr>
          <w:rFonts w:ascii="Times New Roman" w:eastAsia="Times New Roman" w:hAnsi="Times New Roman" w:cs="Times New Roman"/>
          <w:color w:val="000000"/>
          <w:sz w:val="28"/>
          <w:szCs w:val="24"/>
          <w:lang w:eastAsia="ru-RU"/>
        </w:rPr>
        <w:t>обеспечивает связь между пользователем и системой, использует модель и представление для реализации необходимой реакции на действия пользователя. Как правило, на уровне контроллера осуществляется фильтрация полученных данных и авторизация — проверяются права пользователя на выполнение действий или получение информации.</w:t>
      </w:r>
    </w:p>
    <w:p w14:paraId="13B1FF51" w14:textId="34DE5101" w:rsidR="000A6CFB" w:rsidRDefault="00397A79" w:rsidP="00397A79">
      <w:pPr>
        <w:spacing w:after="0" w:line="360" w:lineRule="auto"/>
        <w:ind w:firstLine="708"/>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риложением-клиентом</w:t>
      </w:r>
      <w:r w:rsidR="000A6CFB">
        <w:rPr>
          <w:rFonts w:ascii="Times New Roman" w:eastAsia="Times New Roman" w:hAnsi="Times New Roman" w:cs="Times New Roman"/>
          <w:color w:val="000000"/>
          <w:sz w:val="28"/>
          <w:szCs w:val="24"/>
          <w:lang w:eastAsia="ru-RU"/>
        </w:rPr>
        <w:t>, в следствии такой архитектуры, является веб-браузер</w:t>
      </w:r>
      <w:r w:rsidR="00DD17B8">
        <w:rPr>
          <w:rFonts w:ascii="Times New Roman" w:eastAsia="Times New Roman" w:hAnsi="Times New Roman" w:cs="Times New Roman"/>
          <w:color w:val="000000"/>
          <w:sz w:val="28"/>
          <w:szCs w:val="24"/>
          <w:lang w:eastAsia="ru-RU"/>
        </w:rPr>
        <w:t>, что дает множество плюсов</w:t>
      </w:r>
      <w:r w:rsidR="00DD17B8" w:rsidRPr="00DD17B8">
        <w:rPr>
          <w:rFonts w:ascii="Times New Roman" w:eastAsia="Times New Roman" w:hAnsi="Times New Roman" w:cs="Times New Roman"/>
          <w:color w:val="000000"/>
          <w:sz w:val="28"/>
          <w:szCs w:val="24"/>
          <w:lang w:eastAsia="ru-RU"/>
        </w:rPr>
        <w:t>:</w:t>
      </w:r>
    </w:p>
    <w:p w14:paraId="4FD65AC5" w14:textId="31AABE14" w:rsidR="00DD17B8" w:rsidRDefault="005B318D" w:rsidP="005B318D">
      <w:pPr>
        <w:pStyle w:val="a8"/>
        <w:numPr>
          <w:ilvl w:val="0"/>
          <w:numId w:val="27"/>
        </w:numPr>
        <w:spacing w:after="0"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lastRenderedPageBreak/>
        <w:t xml:space="preserve">Кроссплатформенность. Для взаимодействия с приложением не требуется дополнительное ПО, нужен только веб-браузер, который существует </w:t>
      </w:r>
      <w:r w:rsidR="00423A42">
        <w:rPr>
          <w:rFonts w:ascii="Times New Roman" w:eastAsia="Times New Roman" w:hAnsi="Times New Roman" w:cs="Times New Roman"/>
          <w:color w:val="000000"/>
          <w:sz w:val="28"/>
          <w:szCs w:val="24"/>
          <w:lang w:eastAsia="ru-RU"/>
        </w:rPr>
        <w:t>на всех операционных системах (в том числе и мобильных)</w:t>
      </w:r>
      <w:r>
        <w:rPr>
          <w:rFonts w:ascii="Times New Roman" w:eastAsia="Times New Roman" w:hAnsi="Times New Roman" w:cs="Times New Roman"/>
          <w:color w:val="000000"/>
          <w:sz w:val="28"/>
          <w:szCs w:val="24"/>
          <w:lang w:eastAsia="ru-RU"/>
        </w:rPr>
        <w:t>.</w:t>
      </w:r>
    </w:p>
    <w:p w14:paraId="7E4AD3B6" w14:textId="4A4368A3" w:rsidR="000B6BB4" w:rsidRDefault="000B6BB4" w:rsidP="005B318D">
      <w:pPr>
        <w:pStyle w:val="a8"/>
        <w:numPr>
          <w:ilvl w:val="0"/>
          <w:numId w:val="27"/>
        </w:numPr>
        <w:spacing w:after="0"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Простота. Пользователям намного проще разобраться </w:t>
      </w:r>
      <w:r w:rsidR="00CC3F17">
        <w:rPr>
          <w:rFonts w:ascii="Times New Roman" w:eastAsia="Times New Roman" w:hAnsi="Times New Roman" w:cs="Times New Roman"/>
          <w:color w:val="000000"/>
          <w:sz w:val="28"/>
          <w:szCs w:val="24"/>
          <w:lang w:eastAsia="ru-RU"/>
        </w:rPr>
        <w:t>с веб-приложением, чем, например, с десктопным приложением.</w:t>
      </w:r>
    </w:p>
    <w:p w14:paraId="7AFBC665" w14:textId="706E16BF" w:rsidR="002B59C9" w:rsidRPr="00E84037" w:rsidRDefault="0019139C" w:rsidP="00E84037">
      <w:pPr>
        <w:pStyle w:val="a8"/>
        <w:numPr>
          <w:ilvl w:val="0"/>
          <w:numId w:val="27"/>
        </w:numPr>
        <w:spacing w:after="0"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Удобная поддержка приложения. Так как по сути все приложение находится на сервере, то </w:t>
      </w:r>
      <w:r w:rsidR="008B7706">
        <w:rPr>
          <w:rFonts w:ascii="Times New Roman" w:eastAsia="Times New Roman" w:hAnsi="Times New Roman" w:cs="Times New Roman"/>
          <w:color w:val="000000"/>
          <w:sz w:val="28"/>
          <w:szCs w:val="24"/>
          <w:lang w:eastAsia="ru-RU"/>
        </w:rPr>
        <w:t>пользователям не нужно вручную устанавливать или ждать обновления</w:t>
      </w:r>
      <w:r>
        <w:rPr>
          <w:rFonts w:ascii="Times New Roman" w:eastAsia="Times New Roman" w:hAnsi="Times New Roman" w:cs="Times New Roman"/>
          <w:color w:val="000000"/>
          <w:sz w:val="28"/>
          <w:szCs w:val="24"/>
          <w:lang w:eastAsia="ru-RU"/>
        </w:rPr>
        <w:t>.</w:t>
      </w:r>
    </w:p>
    <w:p w14:paraId="3079C569" w14:textId="77777777" w:rsidR="00DD475A" w:rsidRDefault="00DD475A" w:rsidP="00DD475A">
      <w:pPr>
        <w:pStyle w:val="af4"/>
      </w:pPr>
    </w:p>
    <w:p w14:paraId="4A971500" w14:textId="324F5473" w:rsidR="00DD475A" w:rsidRDefault="00DD475A" w:rsidP="00743666">
      <w:pPr>
        <w:pStyle w:val="26"/>
        <w:numPr>
          <w:ilvl w:val="1"/>
          <w:numId w:val="15"/>
        </w:numPr>
      </w:pPr>
      <w:bookmarkStart w:id="76" w:name="_Toc89302237"/>
      <w:bookmarkStart w:id="77" w:name="_Toc89302401"/>
      <w:r w:rsidRPr="00C52052">
        <w:t>Разработка алгоритмов обработки информации</w:t>
      </w:r>
      <w:bookmarkEnd w:id="76"/>
      <w:bookmarkEnd w:id="77"/>
    </w:p>
    <w:p w14:paraId="28677C65" w14:textId="77777777" w:rsidR="008E6489" w:rsidRDefault="008E6489" w:rsidP="008E6489">
      <w:pPr>
        <w:pStyle w:val="af4"/>
      </w:pPr>
    </w:p>
    <w:p w14:paraId="210D8242" w14:textId="77777777" w:rsidR="00DD475A" w:rsidRDefault="00DD475A" w:rsidP="00DD475A">
      <w:pPr>
        <w:pStyle w:val="2222"/>
        <w:ind w:firstLine="708"/>
      </w:pPr>
      <w:r>
        <w:t xml:space="preserve">Основные </w:t>
      </w:r>
      <w:r w:rsidRPr="001F72A5">
        <w:t>нетривиальны</w:t>
      </w:r>
      <w:r>
        <w:t xml:space="preserve">е манипуляции с информацией – это функции связанные с характеристиками товаров и фильтрация по ним. </w:t>
      </w:r>
    </w:p>
    <w:p w14:paraId="1D209DE0" w14:textId="77777777" w:rsidR="00DD475A" w:rsidRDefault="00DD475A" w:rsidP="00DD475A">
      <w:pPr>
        <w:pStyle w:val="2222"/>
        <w:ind w:firstLine="708"/>
      </w:pPr>
      <w:r>
        <w:t xml:space="preserve">Основная преимущество хранения характеристик в виде </w:t>
      </w:r>
      <w:r>
        <w:rPr>
          <w:lang w:val="en-US"/>
        </w:rPr>
        <w:t>JSON</w:t>
      </w:r>
      <w:r w:rsidRPr="005573C4">
        <w:t xml:space="preserve"> </w:t>
      </w:r>
      <w:r>
        <w:t>поля – возможность создавать и редактировать неограниченное количество характеристик, привязанных конкретно к одной категории, без создания дополнительных сущностей для характеристик. Из-за этого появляется другая проблема – обработка и создание этих характеристик.</w:t>
      </w:r>
    </w:p>
    <w:p w14:paraId="075562C2" w14:textId="77777777" w:rsidR="00DD475A" w:rsidRDefault="00DD475A" w:rsidP="00DD475A">
      <w:pPr>
        <w:pStyle w:val="2222"/>
        <w:ind w:firstLine="708"/>
      </w:pPr>
      <w:r>
        <w:t>Имеется</w:t>
      </w:r>
      <w:r w:rsidRPr="00305B42">
        <w:t xml:space="preserve"> </w:t>
      </w:r>
      <w:r>
        <w:t>класс</w:t>
      </w:r>
      <w:r w:rsidRPr="00305B42">
        <w:t xml:space="preserve"> </w:t>
      </w:r>
      <w:proofErr w:type="spellStart"/>
      <w:r w:rsidRPr="00A17C7F">
        <w:rPr>
          <w:lang w:val="en-US"/>
        </w:rPr>
        <w:t>CategoryCharacteristics</w:t>
      </w:r>
      <w:proofErr w:type="spellEnd"/>
      <w:r>
        <w:t xml:space="preserve"> </w:t>
      </w:r>
      <w:r w:rsidRPr="00E46F5D">
        <w:t xml:space="preserve">– </w:t>
      </w:r>
      <w:r>
        <w:t>он находится</w:t>
      </w:r>
      <w:r w:rsidRPr="00E46F5D">
        <w:t xml:space="preserve"> </w:t>
      </w:r>
      <w:r>
        <w:t>в</w:t>
      </w:r>
      <w:r w:rsidRPr="00E46F5D">
        <w:t xml:space="preserve"> </w:t>
      </w:r>
      <w:r>
        <w:t>модели</w:t>
      </w:r>
      <w:r w:rsidRPr="00E46F5D">
        <w:t xml:space="preserve"> </w:t>
      </w:r>
      <w:r>
        <w:t>категории</w:t>
      </w:r>
      <w:r w:rsidRPr="00E46F5D">
        <w:t xml:space="preserve"> (</w:t>
      </w:r>
      <w:r>
        <w:t>сущность</w:t>
      </w:r>
      <w:r w:rsidRPr="00E46F5D">
        <w:t xml:space="preserve"> </w:t>
      </w:r>
      <w:r>
        <w:rPr>
          <w:lang w:val="en-US"/>
        </w:rPr>
        <w:t>Category</w:t>
      </w:r>
      <w:r>
        <w:t>. Не записывается в базу данных</w:t>
      </w:r>
      <w:r w:rsidRPr="00E46F5D">
        <w:t>)</w:t>
      </w:r>
      <w:r>
        <w:t xml:space="preserve">, в виде </w:t>
      </w:r>
      <w:r>
        <w:rPr>
          <w:lang w:val="en-US"/>
        </w:rPr>
        <w:t>List</w:t>
      </w:r>
      <w:r w:rsidRPr="000B46E7">
        <w:t xml:space="preserve">&lt; </w:t>
      </w:r>
      <w:proofErr w:type="spellStart"/>
      <w:r w:rsidRPr="00A17C7F">
        <w:rPr>
          <w:lang w:val="en-US"/>
        </w:rPr>
        <w:t>CategoryCharacteristics</w:t>
      </w:r>
      <w:proofErr w:type="spellEnd"/>
      <w:r w:rsidRPr="000B46E7">
        <w:t xml:space="preserve">&gt; - </w:t>
      </w:r>
      <w:r>
        <w:t>так как может существовать много характеристик. Содержит</w:t>
      </w:r>
      <w:r w:rsidRPr="00E46F5D">
        <w:t xml:space="preserve"> </w:t>
      </w:r>
      <w:r>
        <w:t>поля</w:t>
      </w:r>
      <w:r w:rsidRPr="00E46F5D">
        <w:t xml:space="preserve"> </w:t>
      </w:r>
      <w:r>
        <w:rPr>
          <w:lang w:val="en-US"/>
        </w:rPr>
        <w:t>string</w:t>
      </w:r>
      <w:r w:rsidRPr="00E46F5D">
        <w:t xml:space="preserve"> </w:t>
      </w:r>
      <w:proofErr w:type="spellStart"/>
      <w:r>
        <w:rPr>
          <w:lang w:val="en-US"/>
        </w:rPr>
        <w:t>charactName</w:t>
      </w:r>
      <w:proofErr w:type="spellEnd"/>
      <w:r w:rsidRPr="00E46F5D">
        <w:t xml:space="preserve"> (</w:t>
      </w:r>
      <w:r>
        <w:t>название</w:t>
      </w:r>
      <w:r w:rsidRPr="00E46F5D">
        <w:t xml:space="preserve"> </w:t>
      </w:r>
      <w:r>
        <w:t>самой</w:t>
      </w:r>
      <w:r w:rsidRPr="00E46F5D">
        <w:t xml:space="preserve"> </w:t>
      </w:r>
      <w:r>
        <w:t>характеристики</w:t>
      </w:r>
      <w:r w:rsidRPr="00E46F5D">
        <w:t xml:space="preserve">) </w:t>
      </w:r>
      <w:r>
        <w:t>и</w:t>
      </w:r>
      <w:r w:rsidRPr="00E46F5D">
        <w:t xml:space="preserve"> </w:t>
      </w:r>
      <w:r>
        <w:t>класс</w:t>
      </w:r>
      <w:r w:rsidRPr="00E46F5D">
        <w:t xml:space="preserve"> </w:t>
      </w:r>
      <w:proofErr w:type="spellStart"/>
      <w:r w:rsidRPr="00A9212E">
        <w:rPr>
          <w:lang w:val="en-US"/>
        </w:rPr>
        <w:t>CategoryCharacteristicsBool</w:t>
      </w:r>
      <w:proofErr w:type="spellEnd"/>
      <w:r w:rsidRPr="00C649C5">
        <w:t>_</w:t>
      </w:r>
      <w:r w:rsidRPr="00A9212E">
        <w:rPr>
          <w:lang w:val="en-US"/>
        </w:rPr>
        <w:t>Value</w:t>
      </w:r>
      <w:r w:rsidRPr="00A9212E">
        <w:t xml:space="preserve"> </w:t>
      </w:r>
      <w:r>
        <w:t>(объединяющий значения характеристики и значение, отвечающее за то, что являются ли эти значения числовыми и можно ли использовать для них фильтрация по диапазону)</w:t>
      </w:r>
      <w:r w:rsidRPr="00E46F5D">
        <w:t xml:space="preserve"> </w:t>
      </w:r>
      <w:r>
        <w:t>поля</w:t>
      </w:r>
      <w:r w:rsidRPr="00A17C7F">
        <w:t xml:space="preserve">: </w:t>
      </w:r>
      <w:r>
        <w:rPr>
          <w:lang w:val="en-US"/>
        </w:rPr>
        <w:t>List</w:t>
      </w:r>
      <w:r w:rsidRPr="00A17C7F">
        <w:t>&lt;</w:t>
      </w:r>
      <w:r>
        <w:rPr>
          <w:lang w:val="en-US"/>
        </w:rPr>
        <w:t>string</w:t>
      </w:r>
      <w:r w:rsidRPr="00A17C7F">
        <w:t>&gt;</w:t>
      </w:r>
      <w:r w:rsidRPr="00C649C5">
        <w:t xml:space="preserve"> </w:t>
      </w:r>
      <w:proofErr w:type="spellStart"/>
      <w:r w:rsidRPr="00C649C5">
        <w:t>charactValues</w:t>
      </w:r>
      <w:proofErr w:type="spellEnd"/>
      <w:r w:rsidRPr="00C649C5">
        <w:t xml:space="preserve">, </w:t>
      </w:r>
      <w:r>
        <w:rPr>
          <w:lang w:val="en-US"/>
        </w:rPr>
        <w:t>bool</w:t>
      </w:r>
      <w:r>
        <w:t xml:space="preserve"> </w:t>
      </w:r>
      <w:proofErr w:type="spellStart"/>
      <w:r>
        <w:rPr>
          <w:lang w:val="en-US"/>
        </w:rPr>
        <w:t>isNumeric</w:t>
      </w:r>
      <w:proofErr w:type="spellEnd"/>
      <w:r w:rsidRPr="00D64145">
        <w:t>.</w:t>
      </w:r>
      <w:r w:rsidRPr="00C104A0">
        <w:t xml:space="preserve"> </w:t>
      </w:r>
      <w:r>
        <w:t xml:space="preserve">Данная странная на первый взгляд структура позволяет весьма просто </w:t>
      </w:r>
      <w:proofErr w:type="spellStart"/>
      <w:r w:rsidRPr="00C104A0">
        <w:t>сериализовать</w:t>
      </w:r>
      <w:proofErr w:type="spellEnd"/>
      <w:r>
        <w:t xml:space="preserve"> класс </w:t>
      </w:r>
      <w:proofErr w:type="spellStart"/>
      <w:r w:rsidRPr="00A17C7F">
        <w:rPr>
          <w:lang w:val="en-US"/>
        </w:rPr>
        <w:t>CategoryCharacteristics</w:t>
      </w:r>
      <w:proofErr w:type="spellEnd"/>
      <w:r>
        <w:t xml:space="preserve"> в поле типа </w:t>
      </w:r>
      <w:r>
        <w:rPr>
          <w:lang w:val="en-US"/>
        </w:rPr>
        <w:t>JSON</w:t>
      </w:r>
      <w:r w:rsidRPr="00C104A0">
        <w:t>.</w:t>
      </w:r>
      <w:r>
        <w:t xml:space="preserve"> При</w:t>
      </w:r>
      <w:r w:rsidRPr="008369DF">
        <w:t xml:space="preserve"> </w:t>
      </w:r>
      <w:r>
        <w:t>помощи</w:t>
      </w:r>
      <w:r w:rsidRPr="008369DF">
        <w:t xml:space="preserve"> </w:t>
      </w:r>
      <w:r>
        <w:t>словаря</w:t>
      </w:r>
      <w:r w:rsidRPr="008369DF">
        <w:t xml:space="preserve">, </w:t>
      </w:r>
      <w:r>
        <w:t>вида</w:t>
      </w:r>
      <w:r w:rsidRPr="008369DF">
        <w:t xml:space="preserve"> </w:t>
      </w:r>
      <w:r w:rsidRPr="008369DF">
        <w:rPr>
          <w:lang w:val="en-US"/>
        </w:rPr>
        <w:t>Dictionary</w:t>
      </w:r>
      <w:r w:rsidRPr="008369DF">
        <w:t>&lt;</w:t>
      </w:r>
      <w:r w:rsidRPr="008369DF">
        <w:rPr>
          <w:lang w:val="en-US"/>
        </w:rPr>
        <w:t>string</w:t>
      </w:r>
      <w:r w:rsidRPr="008369DF">
        <w:t xml:space="preserve">, </w:t>
      </w:r>
      <w:proofErr w:type="spellStart"/>
      <w:r w:rsidRPr="008369DF">
        <w:rPr>
          <w:lang w:val="en-US"/>
        </w:rPr>
        <w:t>CategoryCharacteristicsBool</w:t>
      </w:r>
      <w:proofErr w:type="spellEnd"/>
      <w:r w:rsidRPr="008369DF">
        <w:t>_</w:t>
      </w:r>
      <w:r w:rsidRPr="008369DF">
        <w:rPr>
          <w:lang w:val="en-US"/>
        </w:rPr>
        <w:t>Value</w:t>
      </w:r>
      <w:r w:rsidRPr="008369DF">
        <w:t xml:space="preserve">&gt;, </w:t>
      </w:r>
      <w:r>
        <w:t>в</w:t>
      </w:r>
      <w:r w:rsidRPr="008369DF">
        <w:t xml:space="preserve"> </w:t>
      </w:r>
      <w:r>
        <w:t>который</w:t>
      </w:r>
      <w:r w:rsidRPr="008369DF">
        <w:t xml:space="preserve"> </w:t>
      </w:r>
      <w:r>
        <w:t>вносятся</w:t>
      </w:r>
      <w:r w:rsidRPr="008369DF">
        <w:t xml:space="preserve"> </w:t>
      </w:r>
      <w:r>
        <w:t xml:space="preserve">на место ключа название характеристик. После этого буквально одной встроенной функцией </w:t>
      </w:r>
      <w:proofErr w:type="spellStart"/>
      <w:r w:rsidRPr="00D80EBC">
        <w:lastRenderedPageBreak/>
        <w:t>JsonConvert.SerializeObject</w:t>
      </w:r>
      <w:proofErr w:type="spellEnd"/>
      <w:r w:rsidRPr="00D80EBC">
        <w:t xml:space="preserve"> </w:t>
      </w:r>
      <w:r>
        <w:t xml:space="preserve">из библиотеки </w:t>
      </w:r>
      <w:proofErr w:type="spellStart"/>
      <w:r w:rsidRPr="00CD2B19">
        <w:t>Newtonsoft.Json</w:t>
      </w:r>
      <w:proofErr w:type="spellEnd"/>
      <w:r>
        <w:t xml:space="preserve"> производится </w:t>
      </w:r>
      <w:proofErr w:type="spellStart"/>
      <w:r>
        <w:t>сериализация</w:t>
      </w:r>
      <w:proofErr w:type="spellEnd"/>
      <w:r>
        <w:t xml:space="preserve"> данного </w:t>
      </w:r>
      <w:proofErr w:type="spellStart"/>
      <w:r>
        <w:t>обьекта</w:t>
      </w:r>
      <w:proofErr w:type="spellEnd"/>
      <w:r>
        <w:t xml:space="preserve"> в </w:t>
      </w:r>
      <w:r>
        <w:rPr>
          <w:lang w:val="en-US"/>
        </w:rPr>
        <w:t>JSON</w:t>
      </w:r>
      <w:r>
        <w:t xml:space="preserve">. Далее данное значение сохраняется в базе данных в виде поля </w:t>
      </w:r>
      <w:proofErr w:type="spellStart"/>
      <w:r>
        <w:rPr>
          <w:lang w:val="en-US"/>
        </w:rPr>
        <w:t>nvarchar</w:t>
      </w:r>
      <w:proofErr w:type="spellEnd"/>
      <w:r w:rsidRPr="00F91C74">
        <w:t>(</w:t>
      </w:r>
      <w:r>
        <w:rPr>
          <w:lang w:val="en-US"/>
        </w:rPr>
        <w:t>max</w:t>
      </w:r>
      <w:r w:rsidRPr="00F91C74">
        <w:t>)</w:t>
      </w:r>
      <w:r w:rsidRPr="00B11C0E">
        <w:t xml:space="preserve">; </w:t>
      </w:r>
      <w:proofErr w:type="spellStart"/>
      <w:r>
        <w:t>Десериализация</w:t>
      </w:r>
      <w:proofErr w:type="spellEnd"/>
      <w:r>
        <w:t xml:space="preserve"> происходит в обратном порядке с помощью функции </w:t>
      </w:r>
      <w:proofErr w:type="spellStart"/>
      <w:r w:rsidRPr="00FE1D76">
        <w:t>JsonConvert.DeserializeObject</w:t>
      </w:r>
      <w:proofErr w:type="spellEnd"/>
      <w:r>
        <w:t>.</w:t>
      </w:r>
    </w:p>
    <w:p w14:paraId="71BA71C8" w14:textId="77777777" w:rsidR="00DD475A" w:rsidRDefault="00DD475A" w:rsidP="00DD475A">
      <w:pPr>
        <w:pStyle w:val="2222"/>
        <w:ind w:firstLine="708"/>
      </w:pPr>
      <w:r>
        <w:t xml:space="preserve">Имеется класс </w:t>
      </w:r>
      <w:proofErr w:type="spellStart"/>
      <w:r>
        <w:rPr>
          <w:lang w:val="en-US"/>
        </w:rPr>
        <w:t>ItemCharacteristics</w:t>
      </w:r>
      <w:proofErr w:type="spellEnd"/>
      <w:r>
        <w:t xml:space="preserve"> – он полностью зависит от класса рассмотренного выше (</w:t>
      </w:r>
      <w:proofErr w:type="spellStart"/>
      <w:r w:rsidRPr="00A17C7F">
        <w:rPr>
          <w:lang w:val="en-US"/>
        </w:rPr>
        <w:t>CategoryCharacteristics</w:t>
      </w:r>
      <w:proofErr w:type="spellEnd"/>
      <w:r>
        <w:t>). Данный класс находится в модели товара (сущность</w:t>
      </w:r>
      <w:r w:rsidRPr="00E46F5D">
        <w:t xml:space="preserve"> </w:t>
      </w:r>
      <w:r>
        <w:rPr>
          <w:lang w:val="en-US"/>
        </w:rPr>
        <w:t>Item</w:t>
      </w:r>
      <w:r>
        <w:t xml:space="preserve">. Не записывается в базу данных) в виде </w:t>
      </w:r>
      <w:r>
        <w:rPr>
          <w:lang w:val="en-US"/>
        </w:rPr>
        <w:t>List</w:t>
      </w:r>
      <w:r w:rsidRPr="000B46E7">
        <w:t xml:space="preserve">&lt; </w:t>
      </w:r>
      <w:proofErr w:type="spellStart"/>
      <w:r>
        <w:rPr>
          <w:lang w:val="en-US"/>
        </w:rPr>
        <w:t>ItemCharacteristics</w:t>
      </w:r>
      <w:proofErr w:type="spellEnd"/>
      <w:r w:rsidRPr="000B46E7">
        <w:t xml:space="preserve">&gt; - </w:t>
      </w:r>
      <w:r>
        <w:t xml:space="preserve">так как может существовать много характеристик. Имеет поле </w:t>
      </w:r>
      <w:r>
        <w:rPr>
          <w:lang w:val="en-US"/>
        </w:rPr>
        <w:t>string</w:t>
      </w:r>
      <w:r w:rsidRPr="00172A04">
        <w:t xml:space="preserve"> </w:t>
      </w:r>
      <w:proofErr w:type="spellStart"/>
      <w:r w:rsidRPr="00904B2C">
        <w:rPr>
          <w:lang w:val="en-US"/>
        </w:rPr>
        <w:t>charactItemName</w:t>
      </w:r>
      <w:proofErr w:type="spellEnd"/>
      <w:r w:rsidRPr="00172A04">
        <w:t xml:space="preserve"> – </w:t>
      </w:r>
      <w:r>
        <w:t xml:space="preserve">для имени характеристики, и поле </w:t>
      </w:r>
      <w:proofErr w:type="spellStart"/>
      <w:r w:rsidRPr="00172A04">
        <w:t>string</w:t>
      </w:r>
      <w:proofErr w:type="spellEnd"/>
      <w:r w:rsidRPr="00172A04">
        <w:t xml:space="preserve"> </w:t>
      </w:r>
      <w:proofErr w:type="spellStart"/>
      <w:r w:rsidRPr="00172A04">
        <w:t>charactItemValue</w:t>
      </w:r>
      <w:proofErr w:type="spellEnd"/>
      <w:r>
        <w:t xml:space="preserve"> для значения характеристики. При создании нового товара (объекта </w:t>
      </w:r>
      <w:r>
        <w:rPr>
          <w:lang w:val="en-US"/>
        </w:rPr>
        <w:t>Item</w:t>
      </w:r>
      <w:r w:rsidRPr="00F01652">
        <w:t xml:space="preserve">) </w:t>
      </w:r>
      <w:r>
        <w:t xml:space="preserve">администратором – ему выдается список характеристик с их значениями из рассмотренного класса </w:t>
      </w:r>
      <w:proofErr w:type="spellStart"/>
      <w:r w:rsidRPr="00A17C7F">
        <w:rPr>
          <w:lang w:val="en-US"/>
        </w:rPr>
        <w:t>CategoryCharacteristics</w:t>
      </w:r>
      <w:proofErr w:type="spellEnd"/>
      <w:r>
        <w:t xml:space="preserve">, после он выбирает для каждой характеристики одно значение (т.к. у товара может быть, например, только одна диагональ или один цвет). Далее название характеристики и ее значение записывается в объект </w:t>
      </w:r>
      <w:proofErr w:type="spellStart"/>
      <w:r>
        <w:rPr>
          <w:lang w:val="en-US"/>
        </w:rPr>
        <w:t>ItemCharacteristics</w:t>
      </w:r>
      <w:proofErr w:type="spellEnd"/>
      <w:r>
        <w:t xml:space="preserve">. При записи в базу данных с помощью объекта словаря вида </w:t>
      </w:r>
      <w:r>
        <w:rPr>
          <w:lang w:val="en-US"/>
        </w:rPr>
        <w:t>Dictionary</w:t>
      </w:r>
      <w:r w:rsidRPr="001A3D10">
        <w:t>&lt;</w:t>
      </w:r>
      <w:r>
        <w:rPr>
          <w:lang w:val="en-US"/>
        </w:rPr>
        <w:t>string</w:t>
      </w:r>
      <w:r w:rsidRPr="001A3D10">
        <w:t>,</w:t>
      </w:r>
      <w:r>
        <w:rPr>
          <w:lang w:val="en-US"/>
        </w:rPr>
        <w:t>string</w:t>
      </w:r>
      <w:r w:rsidRPr="001A3D10">
        <w:t xml:space="preserve">&gt; </w:t>
      </w:r>
      <w:r>
        <w:t xml:space="preserve">записывается характеристика и ее значение, далее с помощью той же функции </w:t>
      </w:r>
      <w:proofErr w:type="spellStart"/>
      <w:r w:rsidRPr="00D80EBC">
        <w:t>JsonConvert.SerializeObject</w:t>
      </w:r>
      <w:proofErr w:type="spellEnd"/>
      <w:r>
        <w:t xml:space="preserve"> происходит </w:t>
      </w:r>
      <w:proofErr w:type="spellStart"/>
      <w:r>
        <w:t>сериализация</w:t>
      </w:r>
      <w:proofErr w:type="spellEnd"/>
      <w:r>
        <w:t xml:space="preserve"> в </w:t>
      </w:r>
      <w:r>
        <w:rPr>
          <w:lang w:val="en-US"/>
        </w:rPr>
        <w:t>JSON</w:t>
      </w:r>
      <w:r w:rsidRPr="00DC5157">
        <w:t xml:space="preserve">. </w:t>
      </w:r>
      <w:r>
        <w:t xml:space="preserve">Аналогично производится </w:t>
      </w:r>
      <w:proofErr w:type="spellStart"/>
      <w:r>
        <w:t>десериализация</w:t>
      </w:r>
      <w:proofErr w:type="spellEnd"/>
      <w:r>
        <w:t>.</w:t>
      </w:r>
    </w:p>
    <w:p w14:paraId="18AC0689" w14:textId="77777777" w:rsidR="00DD475A" w:rsidRPr="00122D84" w:rsidRDefault="00DD475A" w:rsidP="00DD475A">
      <w:pPr>
        <w:pStyle w:val="2222"/>
        <w:ind w:firstLine="708"/>
      </w:pPr>
      <w:r>
        <w:t xml:space="preserve">Фильтрация по описанным выше характеристикам происходит в классе </w:t>
      </w:r>
      <w:proofErr w:type="spellStart"/>
      <w:r>
        <w:rPr>
          <w:lang w:val="en-US"/>
        </w:rPr>
        <w:t>FullFilter</w:t>
      </w:r>
      <w:proofErr w:type="spellEnd"/>
      <w:r w:rsidRPr="00C949BD">
        <w:t xml:space="preserve"> </w:t>
      </w:r>
      <w:r>
        <w:t xml:space="preserve">и </w:t>
      </w:r>
      <w:r>
        <w:rPr>
          <w:lang w:val="en-US"/>
        </w:rPr>
        <w:t>Filter</w:t>
      </w:r>
      <w:r w:rsidRPr="00C949BD">
        <w:t xml:space="preserve">. </w:t>
      </w:r>
      <w:r>
        <w:t>Класс</w:t>
      </w:r>
      <w:r w:rsidRPr="00C949BD">
        <w:rPr>
          <w:lang w:val="en-US"/>
        </w:rPr>
        <w:t xml:space="preserve"> </w:t>
      </w:r>
      <w:r>
        <w:rPr>
          <w:lang w:val="en-US"/>
        </w:rPr>
        <w:t xml:space="preserve">Filter </w:t>
      </w:r>
      <w:r>
        <w:t>имеет</w:t>
      </w:r>
      <w:r w:rsidRPr="00C949BD">
        <w:rPr>
          <w:lang w:val="en-US"/>
        </w:rPr>
        <w:t xml:space="preserve"> </w:t>
      </w:r>
      <w:r>
        <w:t>поля</w:t>
      </w:r>
      <w:r w:rsidRPr="00C949BD">
        <w:rPr>
          <w:lang w:val="en-US"/>
        </w:rPr>
        <w:t xml:space="preserve"> List&lt;bool&gt; </w:t>
      </w:r>
      <w:proofErr w:type="spellStart"/>
      <w:r w:rsidRPr="00C949BD">
        <w:rPr>
          <w:lang w:val="en-US"/>
        </w:rPr>
        <w:t>exactValue</w:t>
      </w:r>
      <w:proofErr w:type="spellEnd"/>
      <w:r w:rsidRPr="00C949BD">
        <w:rPr>
          <w:lang w:val="en-US"/>
        </w:rPr>
        <w:t xml:space="preserve">, List&lt;string&gt; </w:t>
      </w:r>
      <w:proofErr w:type="spellStart"/>
      <w:r w:rsidRPr="00C949BD">
        <w:rPr>
          <w:lang w:val="en-US"/>
        </w:rPr>
        <w:t>exactValueString</w:t>
      </w:r>
      <w:proofErr w:type="spellEnd"/>
      <w:r w:rsidRPr="00C949BD">
        <w:rPr>
          <w:lang w:val="en-US"/>
        </w:rPr>
        <w:t xml:space="preserve">, double? from </w:t>
      </w:r>
      <w:r>
        <w:t>и</w:t>
      </w:r>
      <w:r w:rsidRPr="00C949BD">
        <w:rPr>
          <w:lang w:val="en-US"/>
        </w:rPr>
        <w:t xml:space="preserve"> double? </w:t>
      </w:r>
      <w:r>
        <w:rPr>
          <w:lang w:val="en-US"/>
        </w:rPr>
        <w:t>to</w:t>
      </w:r>
      <w:r w:rsidRPr="00C949BD">
        <w:rPr>
          <w:lang w:val="en-US"/>
        </w:rPr>
        <w:t>.</w:t>
      </w:r>
      <w:r>
        <w:rPr>
          <w:lang w:val="en-US"/>
        </w:rPr>
        <w:t xml:space="preserve"> </w:t>
      </w:r>
      <w:r>
        <w:t xml:space="preserve">Поле фильтра </w:t>
      </w:r>
      <w:proofErr w:type="spellStart"/>
      <w:r w:rsidRPr="00C949BD">
        <w:rPr>
          <w:lang w:val="en-US"/>
        </w:rPr>
        <w:t>exactValue</w:t>
      </w:r>
      <w:proofErr w:type="spellEnd"/>
      <w:r w:rsidRPr="000563C0">
        <w:t xml:space="preserve"> – </w:t>
      </w:r>
      <w:r>
        <w:t xml:space="preserve">список значений </w:t>
      </w:r>
      <w:r>
        <w:rPr>
          <w:lang w:val="en-US"/>
        </w:rPr>
        <w:t>bool</w:t>
      </w:r>
      <w:r w:rsidRPr="000563C0">
        <w:t xml:space="preserve">, </w:t>
      </w:r>
      <w:r>
        <w:t xml:space="preserve">так как к каждому значению характеристики создается </w:t>
      </w:r>
      <w:r>
        <w:rPr>
          <w:lang w:val="en-US"/>
        </w:rPr>
        <w:t>checkbox</w:t>
      </w:r>
      <w:r>
        <w:t>. При выборе значений характеристики пользователь меняет значения в этом списке с 0 на 1.</w:t>
      </w:r>
      <w:r w:rsidRPr="004D606E">
        <w:t xml:space="preserve"> </w:t>
      </w:r>
      <w:r>
        <w:t xml:space="preserve">Поля </w:t>
      </w:r>
      <w:r>
        <w:rPr>
          <w:lang w:val="en-US"/>
        </w:rPr>
        <w:t>from</w:t>
      </w:r>
      <w:r w:rsidRPr="00A057D4">
        <w:t xml:space="preserve"> </w:t>
      </w:r>
      <w:r>
        <w:t xml:space="preserve">и </w:t>
      </w:r>
      <w:r>
        <w:rPr>
          <w:lang w:val="en-US"/>
        </w:rPr>
        <w:t>double</w:t>
      </w:r>
      <w:r w:rsidRPr="00A057D4">
        <w:t xml:space="preserve"> </w:t>
      </w:r>
      <w:r>
        <w:t xml:space="preserve">нужны, если характеристика представляется диапазоном значений. Класс </w:t>
      </w:r>
      <w:proofErr w:type="spellStart"/>
      <w:r>
        <w:rPr>
          <w:lang w:val="en-US"/>
        </w:rPr>
        <w:t>FullFilter</w:t>
      </w:r>
      <w:proofErr w:type="spellEnd"/>
      <w:r w:rsidRPr="00B761E3">
        <w:t xml:space="preserve"> </w:t>
      </w:r>
      <w:r>
        <w:t xml:space="preserve">включает в себя лист </w:t>
      </w:r>
      <w:r>
        <w:rPr>
          <w:lang w:val="en-US"/>
        </w:rPr>
        <w:t>Filter</w:t>
      </w:r>
      <w:r w:rsidRPr="00B761E3">
        <w:t xml:space="preserve"> </w:t>
      </w:r>
      <w:r>
        <w:t xml:space="preserve">– это и есть характеристики категории, также он включает схожие поля, описанные выше, только для цены и производителя (так как эти характеристики свойственны любому товару). Пользователь, применив фильтр, совершает </w:t>
      </w:r>
      <w:r>
        <w:rPr>
          <w:lang w:val="en-US"/>
        </w:rPr>
        <w:t>POST</w:t>
      </w:r>
      <w:r w:rsidRPr="00E72D8A">
        <w:t xml:space="preserve"> </w:t>
      </w:r>
      <w:r>
        <w:t xml:space="preserve">запрос на сервер, передавая класс </w:t>
      </w:r>
      <w:proofErr w:type="spellStart"/>
      <w:r>
        <w:rPr>
          <w:lang w:val="en-US"/>
        </w:rPr>
        <w:t>FullFilter</w:t>
      </w:r>
      <w:proofErr w:type="spellEnd"/>
      <w:r>
        <w:t xml:space="preserve">. Он обрабатывается, находя те характеристики, </w:t>
      </w:r>
      <w:r>
        <w:lastRenderedPageBreak/>
        <w:t xml:space="preserve">значения которых были затронуты (или </w:t>
      </w:r>
      <w:proofErr w:type="spellStart"/>
      <w:r>
        <w:rPr>
          <w:lang w:val="en-US"/>
        </w:rPr>
        <w:t>exactValue</w:t>
      </w:r>
      <w:proofErr w:type="spellEnd"/>
      <w:r w:rsidRPr="00A31FCB">
        <w:t xml:space="preserve"> </w:t>
      </w:r>
      <w:r>
        <w:t>–</w:t>
      </w:r>
      <w:r w:rsidRPr="00A31FCB">
        <w:t xml:space="preserve"> </w:t>
      </w:r>
      <w:r>
        <w:t>есть хотя бы одно значение равное единице, или заполнены</w:t>
      </w:r>
      <w:r w:rsidRPr="00053292">
        <w:t xml:space="preserve"> </w:t>
      </w:r>
      <w:r>
        <w:rPr>
          <w:lang w:val="en-US"/>
        </w:rPr>
        <w:t>to</w:t>
      </w:r>
      <w:r w:rsidRPr="00A31FCB">
        <w:t xml:space="preserve"> </w:t>
      </w:r>
      <w:r>
        <w:t xml:space="preserve">и </w:t>
      </w:r>
      <w:r>
        <w:rPr>
          <w:lang w:val="en-US"/>
        </w:rPr>
        <w:t>from</w:t>
      </w:r>
      <w:r>
        <w:t>)</w:t>
      </w:r>
      <w:r w:rsidRPr="00CA2E65">
        <w:t xml:space="preserve">. </w:t>
      </w:r>
      <w:r>
        <w:t xml:space="preserve">После этого формируется </w:t>
      </w:r>
      <w:r>
        <w:rPr>
          <w:lang w:val="en-US"/>
        </w:rPr>
        <w:t>URL</w:t>
      </w:r>
      <w:r w:rsidRPr="00E63CC7">
        <w:t xml:space="preserve"> </w:t>
      </w:r>
      <w:r>
        <w:t xml:space="preserve">для </w:t>
      </w:r>
      <w:r>
        <w:rPr>
          <w:lang w:val="en-US"/>
        </w:rPr>
        <w:t>GET</w:t>
      </w:r>
      <w:r w:rsidRPr="00E63CC7">
        <w:t xml:space="preserve"> </w:t>
      </w:r>
      <w:r>
        <w:t>запроса (например</w:t>
      </w:r>
      <w:r w:rsidRPr="002E0170">
        <w:t>: … /</w:t>
      </w:r>
      <w:r w:rsidRPr="002E0170">
        <w:rPr>
          <w:lang w:val="en-US"/>
        </w:rPr>
        <w:t>filter</w:t>
      </w:r>
      <w:r w:rsidRPr="002E0170">
        <w:t>?</w:t>
      </w:r>
      <w:r w:rsidRPr="002E0170">
        <w:rPr>
          <w:lang w:val="en-US"/>
        </w:rPr>
        <w:t>price</w:t>
      </w:r>
      <w:r w:rsidRPr="002E0170">
        <w:t>=10000;15000&amp;Разрешение%20экрана=</w:t>
      </w:r>
      <w:r w:rsidRPr="002E0170">
        <w:rPr>
          <w:lang w:val="en-US"/>
        </w:rPr>
        <w:t>HD</w:t>
      </w:r>
      <w:r w:rsidRPr="002E0170">
        <w:t>;</w:t>
      </w:r>
      <w:proofErr w:type="spellStart"/>
      <w:r w:rsidRPr="002E0170">
        <w:rPr>
          <w:lang w:val="en-US"/>
        </w:rPr>
        <w:t>FullHD</w:t>
      </w:r>
      <w:proofErr w:type="spellEnd"/>
      <w:r>
        <w:t>)</w:t>
      </w:r>
      <w:r w:rsidRPr="008B3BA7">
        <w:t xml:space="preserve">. </w:t>
      </w:r>
      <w:r>
        <w:t xml:space="preserve">Это нужно для того, чтобы пользователь мог обновить страницу и не отправлять повторный </w:t>
      </w:r>
      <w:r>
        <w:rPr>
          <w:lang w:val="en-US"/>
        </w:rPr>
        <w:t>POST</w:t>
      </w:r>
      <w:r w:rsidRPr="008B3BA7">
        <w:t xml:space="preserve"> </w:t>
      </w:r>
      <w:r>
        <w:t xml:space="preserve">запрос, плюс это дает пользователю возможность сохранить фильтрацию (скопировав полный </w:t>
      </w:r>
      <w:r>
        <w:rPr>
          <w:lang w:val="en-US"/>
        </w:rPr>
        <w:t>URL</w:t>
      </w:r>
      <w:r>
        <w:t>), если потребуется. Далее</w:t>
      </w:r>
      <w:r w:rsidRPr="00122D84">
        <w:t xml:space="preserve">, </w:t>
      </w:r>
      <w:r>
        <w:t xml:space="preserve">совершается </w:t>
      </w:r>
      <w:r>
        <w:rPr>
          <w:lang w:val="en-US"/>
        </w:rPr>
        <w:t>GET</w:t>
      </w:r>
      <w:r w:rsidRPr="00122D84">
        <w:t xml:space="preserve"> </w:t>
      </w:r>
      <w:r>
        <w:t xml:space="preserve">запрос, происходит обработка </w:t>
      </w:r>
      <w:r>
        <w:rPr>
          <w:lang w:val="en-US"/>
        </w:rPr>
        <w:t>URL</w:t>
      </w:r>
      <w:r w:rsidRPr="00122D84">
        <w:t xml:space="preserve">. </w:t>
      </w:r>
      <w:r>
        <w:rPr>
          <w:lang w:val="en-US"/>
        </w:rPr>
        <w:t>URL</w:t>
      </w:r>
      <w:r w:rsidRPr="006545C5">
        <w:t xml:space="preserve"> “</w:t>
      </w:r>
      <w:r>
        <w:t>разбирается</w:t>
      </w:r>
      <w:r w:rsidRPr="006545C5">
        <w:t>”</w:t>
      </w:r>
      <w:r>
        <w:t xml:space="preserve"> и сопоставляется модели фильтра. После этого происходит фильтрация по известным значениям. Из-за такой архитектуры хранения характеристик приходится сначала получать весь список товаров категории, в которой происходит фильтрация, а далее, уже выбирать те товары, характеристики которых удовлетворяют полученным фильтрам. Сформированный список товаров, вместе с фильтром (для дальнейшей фильтрации) поступает в представление пользователя.</w:t>
      </w:r>
    </w:p>
    <w:p w14:paraId="5AFF39A7" w14:textId="77777777" w:rsidR="001B222C" w:rsidRDefault="001B222C" w:rsidP="001B222C">
      <w:pPr>
        <w:pStyle w:val="af4"/>
        <w:ind w:left="0" w:firstLine="0"/>
      </w:pPr>
    </w:p>
    <w:p w14:paraId="08691C20" w14:textId="77777777" w:rsidR="00DD475A" w:rsidRDefault="00DD475A" w:rsidP="00743666">
      <w:pPr>
        <w:pStyle w:val="26"/>
        <w:numPr>
          <w:ilvl w:val="1"/>
          <w:numId w:val="15"/>
        </w:numPr>
      </w:pPr>
      <w:bookmarkStart w:id="78" w:name="_Toc89302238"/>
      <w:bookmarkStart w:id="79" w:name="_Toc89302402"/>
      <w:r w:rsidRPr="006C34D7">
        <w:t>Разработка интерфейса взаимодействия пользователя с системой</w:t>
      </w:r>
      <w:bookmarkEnd w:id="78"/>
      <w:bookmarkEnd w:id="79"/>
    </w:p>
    <w:p w14:paraId="4368AF26" w14:textId="77777777" w:rsidR="00DD475A" w:rsidRDefault="00DD475A" w:rsidP="00DD475A">
      <w:pPr>
        <w:pStyle w:val="af4"/>
      </w:pPr>
    </w:p>
    <w:p w14:paraId="22140F23" w14:textId="77777777" w:rsidR="00DD475A" w:rsidRDefault="00DD475A" w:rsidP="00DD475A">
      <w:pPr>
        <w:pStyle w:val="2222"/>
        <w:ind w:left="708"/>
      </w:pPr>
      <w:r>
        <w:t>Были разработаны макеты веб-страниц приложения</w:t>
      </w:r>
      <w:r w:rsidRPr="00B348D7">
        <w:t>:</w:t>
      </w:r>
    </w:p>
    <w:p w14:paraId="76956C61" w14:textId="77777777" w:rsidR="00DD475A" w:rsidRDefault="00DD475A" w:rsidP="00743666">
      <w:pPr>
        <w:pStyle w:val="2222"/>
        <w:numPr>
          <w:ilvl w:val="0"/>
          <w:numId w:val="18"/>
        </w:numPr>
      </w:pPr>
      <w:r>
        <w:t>Страница для просмотра категорий (домашняя страница) (Рисунок 3.4.1). При добавлении новых категорий страница будет более заполненной.</w:t>
      </w:r>
    </w:p>
    <w:p w14:paraId="5D6BCE0E" w14:textId="23274B6C" w:rsidR="00DD475A" w:rsidRDefault="0064184F" w:rsidP="00DD475A">
      <w:pPr>
        <w:pStyle w:val="2222"/>
        <w:jc w:val="center"/>
      </w:pPr>
      <w:r>
        <w:rPr>
          <w:noProof/>
        </w:rPr>
        <w:drawing>
          <wp:inline distT="0" distB="0" distL="0" distR="0" wp14:anchorId="358524EF" wp14:editId="7FBE383E">
            <wp:extent cx="4390032" cy="2336887"/>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02824" cy="2343696"/>
                    </a:xfrm>
                    <a:prstGeom prst="rect">
                      <a:avLst/>
                    </a:prstGeom>
                  </pic:spPr>
                </pic:pic>
              </a:graphicData>
            </a:graphic>
          </wp:inline>
        </w:drawing>
      </w:r>
    </w:p>
    <w:p w14:paraId="0BCCE301" w14:textId="77777777" w:rsidR="00DD475A" w:rsidRDefault="00DD475A" w:rsidP="00DD475A">
      <w:pPr>
        <w:pStyle w:val="2222"/>
        <w:jc w:val="center"/>
      </w:pPr>
      <w:r>
        <w:t>Рисунок 3.4.1 – Категории товаров</w:t>
      </w:r>
    </w:p>
    <w:p w14:paraId="4E2D50C3" w14:textId="77777777" w:rsidR="00DD475A" w:rsidRDefault="00DD475A" w:rsidP="00743666">
      <w:pPr>
        <w:pStyle w:val="2222"/>
        <w:numPr>
          <w:ilvl w:val="0"/>
          <w:numId w:val="18"/>
        </w:numPr>
      </w:pPr>
      <w:r>
        <w:lastRenderedPageBreak/>
        <w:t>Страница для просмотра товаров и фильтрации определенной категории (Рисунок 3.4.2).</w:t>
      </w:r>
    </w:p>
    <w:p w14:paraId="3B8039E8" w14:textId="1D1E01B5" w:rsidR="00DD475A" w:rsidRDefault="00F73F47" w:rsidP="00DD475A">
      <w:pPr>
        <w:pStyle w:val="2222"/>
        <w:jc w:val="center"/>
      </w:pPr>
      <w:r>
        <w:rPr>
          <w:noProof/>
        </w:rPr>
        <w:drawing>
          <wp:inline distT="0" distB="0" distL="0" distR="0" wp14:anchorId="23342D62" wp14:editId="1363D878">
            <wp:extent cx="4546056" cy="3652314"/>
            <wp:effectExtent l="0" t="0" r="698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53092" cy="3657967"/>
                    </a:xfrm>
                    <a:prstGeom prst="rect">
                      <a:avLst/>
                    </a:prstGeom>
                  </pic:spPr>
                </pic:pic>
              </a:graphicData>
            </a:graphic>
          </wp:inline>
        </w:drawing>
      </w:r>
    </w:p>
    <w:p w14:paraId="413A56CB" w14:textId="28A99291" w:rsidR="00DD475A" w:rsidRDefault="00DD475A" w:rsidP="00DD475A">
      <w:pPr>
        <w:pStyle w:val="2222"/>
        <w:jc w:val="center"/>
      </w:pPr>
      <w:r>
        <w:t xml:space="preserve">Рисунок 3.4.2 – Список товаров категории </w:t>
      </w:r>
      <w:r w:rsidRPr="000D344E">
        <w:t>“</w:t>
      </w:r>
      <w:r w:rsidR="009E0F81">
        <w:t>Утюги</w:t>
      </w:r>
      <w:r w:rsidRPr="000D344E">
        <w:t>”</w:t>
      </w:r>
    </w:p>
    <w:p w14:paraId="2FB0E96C" w14:textId="59189549" w:rsidR="00B9434D" w:rsidRDefault="00B9434D" w:rsidP="00B9434D">
      <w:pPr>
        <w:pStyle w:val="2222"/>
        <w:numPr>
          <w:ilvl w:val="0"/>
          <w:numId w:val="18"/>
        </w:numPr>
      </w:pPr>
      <w:r>
        <w:t>Страница отображения информации о товаре</w:t>
      </w:r>
      <w:r w:rsidR="00557877">
        <w:t xml:space="preserve"> (Рисунок 3.4.3)</w:t>
      </w:r>
    </w:p>
    <w:p w14:paraId="78809BD9" w14:textId="52EBBE45" w:rsidR="00284BD9" w:rsidRDefault="00835F52" w:rsidP="00835F52">
      <w:pPr>
        <w:pStyle w:val="2222"/>
        <w:jc w:val="center"/>
      </w:pPr>
      <w:r>
        <w:rPr>
          <w:noProof/>
        </w:rPr>
        <w:drawing>
          <wp:inline distT="0" distB="0" distL="0" distR="0" wp14:anchorId="14AFDB94" wp14:editId="5B26856D">
            <wp:extent cx="4715427" cy="3837308"/>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15427" cy="3837308"/>
                    </a:xfrm>
                    <a:prstGeom prst="rect">
                      <a:avLst/>
                    </a:prstGeom>
                  </pic:spPr>
                </pic:pic>
              </a:graphicData>
            </a:graphic>
          </wp:inline>
        </w:drawing>
      </w:r>
    </w:p>
    <w:p w14:paraId="38EF49DD" w14:textId="67E05AD1" w:rsidR="00835F52" w:rsidRDefault="00835F52" w:rsidP="00990F06">
      <w:pPr>
        <w:pStyle w:val="2222"/>
        <w:jc w:val="center"/>
      </w:pPr>
      <w:r>
        <w:t>Рисунок 3.4.3 –</w:t>
      </w:r>
      <w:r w:rsidR="00CD7F62">
        <w:t xml:space="preserve"> И</w:t>
      </w:r>
      <w:r>
        <w:t>нформацией о товаре</w:t>
      </w:r>
    </w:p>
    <w:p w14:paraId="76207798" w14:textId="30861A8F" w:rsidR="00DD475A" w:rsidRDefault="00DD475A" w:rsidP="00743666">
      <w:pPr>
        <w:pStyle w:val="2222"/>
        <w:numPr>
          <w:ilvl w:val="0"/>
          <w:numId w:val="18"/>
        </w:numPr>
      </w:pPr>
      <w:r>
        <w:lastRenderedPageBreak/>
        <w:t>Страница для просмотра корзины и избранного (Рисунок 3.4.</w:t>
      </w:r>
      <w:r w:rsidR="00557877">
        <w:t>4)</w:t>
      </w:r>
      <w:r>
        <w:t>. Аналогично выглядит страница готовых заказов. Доступно любому авторизованному пользователю.</w:t>
      </w:r>
    </w:p>
    <w:p w14:paraId="5698F7DB" w14:textId="3C1DBFED" w:rsidR="00DD475A" w:rsidRDefault="000B1421" w:rsidP="00DD475A">
      <w:pPr>
        <w:pStyle w:val="2222"/>
        <w:jc w:val="center"/>
      </w:pPr>
      <w:r>
        <w:object w:dxaOrig="13081" w:dyaOrig="6321" w14:anchorId="107B2390">
          <v:shape id="_x0000_i1032" type="#_x0000_t75" style="width:388pt;height:188pt" o:ole="">
            <v:imagedata r:id="rId22" o:title=""/>
          </v:shape>
          <o:OLEObject Type="Embed" ProgID="Visio.Drawing.15" ShapeID="_x0000_i1032" DrawAspect="Content" ObjectID="_1700436025" r:id="rId23"/>
        </w:object>
      </w:r>
    </w:p>
    <w:p w14:paraId="45696D4A" w14:textId="09B24EBA" w:rsidR="00DD475A" w:rsidRDefault="00DD475A" w:rsidP="00DD475A">
      <w:pPr>
        <w:pStyle w:val="2222"/>
        <w:jc w:val="center"/>
      </w:pPr>
      <w:r>
        <w:t>Рисунок 3.4.</w:t>
      </w:r>
      <w:r w:rsidR="00557877">
        <w:t>4</w:t>
      </w:r>
      <w:r>
        <w:t xml:space="preserve"> – Корзина и избранное</w:t>
      </w:r>
    </w:p>
    <w:p w14:paraId="1882DB0A" w14:textId="7B74BA6E" w:rsidR="00F71FB8" w:rsidRDefault="00F71FB8" w:rsidP="00F71FB8">
      <w:pPr>
        <w:pStyle w:val="2222"/>
        <w:numPr>
          <w:ilvl w:val="0"/>
          <w:numId w:val="18"/>
        </w:numPr>
      </w:pPr>
      <w:r>
        <w:t>Страница для просмотра заказов (Рисунок 3.4.4.1)</w:t>
      </w:r>
    </w:p>
    <w:p w14:paraId="4820FE81" w14:textId="21C5FFEC" w:rsidR="00106182" w:rsidRDefault="000B1421" w:rsidP="000563C9">
      <w:pPr>
        <w:pStyle w:val="2222"/>
        <w:jc w:val="center"/>
      </w:pPr>
      <w:r>
        <w:object w:dxaOrig="13081" w:dyaOrig="4101" w14:anchorId="4AD59C7F">
          <v:shape id="_x0000_i1047" type="#_x0000_t75" style="width:381.5pt;height:119pt" o:ole="">
            <v:imagedata r:id="rId24" o:title=""/>
          </v:shape>
          <o:OLEObject Type="Embed" ProgID="Visio.Drawing.15" ShapeID="_x0000_i1047" DrawAspect="Content" ObjectID="_1700436026" r:id="rId25"/>
        </w:object>
      </w:r>
    </w:p>
    <w:p w14:paraId="509D3095" w14:textId="41355759" w:rsidR="000563C9" w:rsidRPr="000D344E" w:rsidRDefault="000563C9" w:rsidP="000563C9">
      <w:pPr>
        <w:pStyle w:val="2222"/>
        <w:jc w:val="center"/>
      </w:pPr>
      <w:r>
        <w:t>Рисунок 3.4.4</w:t>
      </w:r>
      <w:r>
        <w:t>.1</w:t>
      </w:r>
      <w:r>
        <w:t xml:space="preserve"> – </w:t>
      </w:r>
      <w:r>
        <w:t>Заказы</w:t>
      </w:r>
    </w:p>
    <w:p w14:paraId="78929CD3" w14:textId="7E61C781" w:rsidR="00DD475A" w:rsidRDefault="00DD475A" w:rsidP="00743666">
      <w:pPr>
        <w:pStyle w:val="2222"/>
        <w:numPr>
          <w:ilvl w:val="0"/>
          <w:numId w:val="18"/>
        </w:numPr>
      </w:pPr>
      <w:r>
        <w:t>Модальная страница формы авторизации пользователя (Рисунок 3.4.</w:t>
      </w:r>
      <w:r w:rsidR="00557877">
        <w:t>5</w:t>
      </w:r>
      <w:r>
        <w:t>) и  регистрации (Рисунок 3.4.</w:t>
      </w:r>
      <w:r w:rsidR="00557877">
        <w:t>6</w:t>
      </w:r>
      <w:r>
        <w:t>). Данная страница появляется поверх основных страниц.</w:t>
      </w:r>
    </w:p>
    <w:p w14:paraId="2B974EE7" w14:textId="3E33FE0A" w:rsidR="00DD475A" w:rsidRDefault="000B1421" w:rsidP="00DD475A">
      <w:pPr>
        <w:pStyle w:val="2222"/>
        <w:jc w:val="center"/>
      </w:pPr>
      <w:r>
        <w:object w:dxaOrig="7981" w:dyaOrig="4891" w14:anchorId="4394100C">
          <v:shape id="_x0000_i1037" type="#_x0000_t75" style="width:249.5pt;height:152.5pt" o:ole="">
            <v:imagedata r:id="rId26" o:title=""/>
          </v:shape>
          <o:OLEObject Type="Embed" ProgID="Visio.Drawing.15" ShapeID="_x0000_i1037" DrawAspect="Content" ObjectID="_1700436027" r:id="rId27"/>
        </w:object>
      </w:r>
    </w:p>
    <w:p w14:paraId="66BABE52" w14:textId="25F15FCA" w:rsidR="00DD475A" w:rsidRDefault="00DD475A" w:rsidP="00DD475A">
      <w:pPr>
        <w:pStyle w:val="2222"/>
        <w:jc w:val="center"/>
      </w:pPr>
      <w:r w:rsidRPr="0011266A">
        <w:t>Рисунок 3.4.</w:t>
      </w:r>
      <w:r w:rsidR="00557877">
        <w:t>5</w:t>
      </w:r>
      <w:r w:rsidRPr="0011266A">
        <w:t xml:space="preserve"> –</w:t>
      </w:r>
      <w:r>
        <w:t xml:space="preserve"> Ф</w:t>
      </w:r>
      <w:r w:rsidRPr="0011266A">
        <w:t>орм</w:t>
      </w:r>
      <w:r>
        <w:t>а</w:t>
      </w:r>
      <w:r w:rsidRPr="0011266A">
        <w:t xml:space="preserve"> авторизации пользователя</w:t>
      </w:r>
    </w:p>
    <w:p w14:paraId="252437CB" w14:textId="0C578EF7" w:rsidR="00DD475A" w:rsidRDefault="002F6B6C" w:rsidP="00DD475A">
      <w:pPr>
        <w:pStyle w:val="2222"/>
        <w:jc w:val="center"/>
      </w:pPr>
      <w:r>
        <w:object w:dxaOrig="7981" w:dyaOrig="11021" w14:anchorId="09519AA4">
          <v:shape id="_x0000_i1044" type="#_x0000_t75" style="width:240.5pt;height:331.5pt" o:ole="">
            <v:imagedata r:id="rId28" o:title=""/>
          </v:shape>
          <o:OLEObject Type="Embed" ProgID="Visio.Drawing.15" ShapeID="_x0000_i1044" DrawAspect="Content" ObjectID="_1700436028" r:id="rId29"/>
        </w:object>
      </w:r>
    </w:p>
    <w:p w14:paraId="797D1EB7" w14:textId="7E3903D7" w:rsidR="00DD475A" w:rsidRDefault="00DD475A" w:rsidP="00DD475A">
      <w:pPr>
        <w:pStyle w:val="2222"/>
        <w:jc w:val="center"/>
      </w:pPr>
      <w:r w:rsidRPr="0011266A">
        <w:t>Рисунок 3.4.</w:t>
      </w:r>
      <w:r w:rsidR="00557877">
        <w:t>6</w:t>
      </w:r>
      <w:r w:rsidRPr="0011266A">
        <w:t xml:space="preserve"> –</w:t>
      </w:r>
      <w:r>
        <w:t xml:space="preserve"> Ф</w:t>
      </w:r>
      <w:r w:rsidRPr="0011266A">
        <w:t>орм</w:t>
      </w:r>
      <w:r>
        <w:t>а</w:t>
      </w:r>
      <w:r w:rsidRPr="0011266A">
        <w:t xml:space="preserve"> </w:t>
      </w:r>
      <w:r>
        <w:t xml:space="preserve">регистрации </w:t>
      </w:r>
      <w:r w:rsidRPr="0011266A">
        <w:t>пользователя</w:t>
      </w:r>
    </w:p>
    <w:p w14:paraId="6C55403F" w14:textId="59792E14" w:rsidR="00752455" w:rsidRDefault="00752455" w:rsidP="00752455">
      <w:pPr>
        <w:pStyle w:val="2222"/>
        <w:numPr>
          <w:ilvl w:val="0"/>
          <w:numId w:val="18"/>
        </w:numPr>
      </w:pPr>
      <w:r>
        <w:t>Страница для просмотра и редактирования пользовательской информации (Рисунок 3.4.6.1)</w:t>
      </w:r>
      <w:r w:rsidR="002F6B6C">
        <w:t xml:space="preserve">. </w:t>
      </w:r>
      <w:r w:rsidR="002F6B6C">
        <w:t>Доступна любому авторизованному пользователю.</w:t>
      </w:r>
    </w:p>
    <w:p w14:paraId="5626EB8B" w14:textId="6DD4F7DD" w:rsidR="00752455" w:rsidRDefault="00752455" w:rsidP="00752455">
      <w:pPr>
        <w:pStyle w:val="2222"/>
        <w:jc w:val="center"/>
      </w:pPr>
      <w:r>
        <w:rPr>
          <w:noProof/>
        </w:rPr>
        <w:drawing>
          <wp:inline distT="0" distB="0" distL="0" distR="0" wp14:anchorId="2191E592" wp14:editId="4D9D1630">
            <wp:extent cx="3376013" cy="33199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65017" cy="3407502"/>
                    </a:xfrm>
                    <a:prstGeom prst="rect">
                      <a:avLst/>
                    </a:prstGeom>
                  </pic:spPr>
                </pic:pic>
              </a:graphicData>
            </a:graphic>
          </wp:inline>
        </w:drawing>
      </w:r>
    </w:p>
    <w:p w14:paraId="1E35C542" w14:textId="3CF28CEF" w:rsidR="00752455" w:rsidRDefault="00752455" w:rsidP="00752455">
      <w:pPr>
        <w:pStyle w:val="2222"/>
        <w:jc w:val="center"/>
      </w:pPr>
      <w:r>
        <w:t>Рисунок 3.4.6.1</w:t>
      </w:r>
      <w:r>
        <w:t xml:space="preserve"> – Пользовательская информация</w:t>
      </w:r>
    </w:p>
    <w:p w14:paraId="5010469E" w14:textId="13D26BF5" w:rsidR="00DD475A" w:rsidRDefault="00DD475A" w:rsidP="00743666">
      <w:pPr>
        <w:pStyle w:val="2222"/>
        <w:numPr>
          <w:ilvl w:val="0"/>
          <w:numId w:val="18"/>
        </w:numPr>
      </w:pPr>
      <w:r>
        <w:lastRenderedPageBreak/>
        <w:t>Страница добавления, изменения категории (</w:t>
      </w:r>
      <w:r w:rsidRPr="0011266A">
        <w:t>Рисунок 3.4.</w:t>
      </w:r>
      <w:r w:rsidR="00557877">
        <w:t>7</w:t>
      </w:r>
      <w:r>
        <w:t>) и товаров (</w:t>
      </w:r>
      <w:r w:rsidRPr="0011266A">
        <w:t>Рисунок 3.4.</w:t>
      </w:r>
      <w:r w:rsidR="00557877">
        <w:t>8</w:t>
      </w:r>
      <w:r>
        <w:t>). Страница производителей - аналогична предыдущим. Данные страницы доступны администратору.</w:t>
      </w:r>
    </w:p>
    <w:p w14:paraId="1B720A38" w14:textId="12E28244" w:rsidR="00DD475A" w:rsidRDefault="006B19CA" w:rsidP="00DD475A">
      <w:pPr>
        <w:pStyle w:val="2222"/>
        <w:jc w:val="center"/>
      </w:pPr>
      <w:r>
        <w:rPr>
          <w:noProof/>
        </w:rPr>
        <w:drawing>
          <wp:inline distT="0" distB="0" distL="0" distR="0" wp14:anchorId="16AC3243" wp14:editId="55544BDA">
            <wp:extent cx="5035473" cy="5253836"/>
            <wp:effectExtent l="0" t="0" r="0"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08793" cy="5330336"/>
                    </a:xfrm>
                    <a:prstGeom prst="rect">
                      <a:avLst/>
                    </a:prstGeom>
                  </pic:spPr>
                </pic:pic>
              </a:graphicData>
            </a:graphic>
          </wp:inline>
        </w:drawing>
      </w:r>
    </w:p>
    <w:p w14:paraId="00FED2A0" w14:textId="110399D9" w:rsidR="00DD475A" w:rsidRPr="00A55C7D" w:rsidRDefault="00DD475A" w:rsidP="00DD475A">
      <w:pPr>
        <w:pStyle w:val="2222"/>
        <w:jc w:val="center"/>
      </w:pPr>
      <w:r w:rsidRPr="0011266A">
        <w:t>Рисунок 3.4.</w:t>
      </w:r>
      <w:r w:rsidR="00557877">
        <w:t>7</w:t>
      </w:r>
      <w:r w:rsidRPr="0011266A">
        <w:t xml:space="preserve"> –</w:t>
      </w:r>
      <w:r w:rsidRPr="00832F2C">
        <w:t xml:space="preserve"> </w:t>
      </w:r>
      <w:r>
        <w:t>Страница создания</w:t>
      </w:r>
      <w:r w:rsidRPr="00832F2C">
        <w:t>/</w:t>
      </w:r>
      <w:r>
        <w:t>изменения категории</w:t>
      </w:r>
    </w:p>
    <w:p w14:paraId="4AE2F427" w14:textId="447F1DE1" w:rsidR="00DD475A" w:rsidRDefault="00FA2AB7" w:rsidP="00DD475A">
      <w:pPr>
        <w:pStyle w:val="2222"/>
        <w:jc w:val="center"/>
      </w:pPr>
      <w:r>
        <w:rPr>
          <w:noProof/>
        </w:rPr>
        <w:lastRenderedPageBreak/>
        <w:drawing>
          <wp:inline distT="0" distB="0" distL="0" distR="0" wp14:anchorId="5BAA1974" wp14:editId="1B22AAFD">
            <wp:extent cx="2999232" cy="5029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17595" cy="5059991"/>
                    </a:xfrm>
                    <a:prstGeom prst="rect">
                      <a:avLst/>
                    </a:prstGeom>
                  </pic:spPr>
                </pic:pic>
              </a:graphicData>
            </a:graphic>
          </wp:inline>
        </w:drawing>
      </w:r>
    </w:p>
    <w:p w14:paraId="7FBD6690" w14:textId="5E13A50C" w:rsidR="00DD475A" w:rsidRPr="00B16C46" w:rsidRDefault="00DD475A" w:rsidP="00DD475A">
      <w:pPr>
        <w:pStyle w:val="2222"/>
        <w:jc w:val="center"/>
      </w:pPr>
      <w:r w:rsidRPr="0011266A">
        <w:t>Рисунок 3.4.</w:t>
      </w:r>
      <w:r w:rsidR="00557877">
        <w:t>8</w:t>
      </w:r>
      <w:r w:rsidRPr="0011266A">
        <w:t xml:space="preserve"> –</w:t>
      </w:r>
      <w:r w:rsidRPr="00832F2C">
        <w:t xml:space="preserve"> </w:t>
      </w:r>
      <w:r>
        <w:t>Страница создания</w:t>
      </w:r>
      <w:r w:rsidRPr="00832F2C">
        <w:t>/</w:t>
      </w:r>
      <w:r>
        <w:t xml:space="preserve">изменения товара категории </w:t>
      </w:r>
      <w:r w:rsidRPr="00B16C46">
        <w:t>“</w:t>
      </w:r>
      <w:r w:rsidR="00FD1D2C">
        <w:t>Телевизоры</w:t>
      </w:r>
      <w:r w:rsidRPr="00B16C46">
        <w:t>”</w:t>
      </w:r>
    </w:p>
    <w:p w14:paraId="2014AB49" w14:textId="17F1928D" w:rsidR="00DD475A" w:rsidRDefault="00DD475A" w:rsidP="00743666">
      <w:pPr>
        <w:pStyle w:val="2222"/>
        <w:numPr>
          <w:ilvl w:val="0"/>
          <w:numId w:val="18"/>
        </w:numPr>
      </w:pPr>
      <w:r>
        <w:t>Страница просмотра товаров категории (Рисунок 3.4.</w:t>
      </w:r>
      <w:r w:rsidR="00557877">
        <w:t>9</w:t>
      </w:r>
      <w:r>
        <w:t>). Страницы просмотров категории, пользователей, производителей и заказов аналогичны. Данные страницы доступны администратору.</w:t>
      </w:r>
    </w:p>
    <w:p w14:paraId="53FBC47E" w14:textId="5EDBE5FC" w:rsidR="00DD475A" w:rsidRDefault="00175755" w:rsidP="00DD475A">
      <w:pPr>
        <w:pStyle w:val="2222"/>
        <w:jc w:val="center"/>
      </w:pPr>
      <w:r>
        <w:rPr>
          <w:noProof/>
        </w:rPr>
        <w:drawing>
          <wp:inline distT="0" distB="0" distL="0" distR="0" wp14:anchorId="3512CDB6" wp14:editId="79C1C627">
            <wp:extent cx="5236827" cy="2459500"/>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90444" cy="2484682"/>
                    </a:xfrm>
                    <a:prstGeom prst="rect">
                      <a:avLst/>
                    </a:prstGeom>
                  </pic:spPr>
                </pic:pic>
              </a:graphicData>
            </a:graphic>
          </wp:inline>
        </w:drawing>
      </w:r>
    </w:p>
    <w:p w14:paraId="7CADFFB8" w14:textId="126A47A8" w:rsidR="00DD475A" w:rsidRPr="00B30BE7" w:rsidRDefault="00DD475A" w:rsidP="00DD475A">
      <w:pPr>
        <w:pStyle w:val="2222"/>
        <w:jc w:val="center"/>
      </w:pPr>
      <w:r w:rsidRPr="0011266A">
        <w:t>Рисунок 3.4.</w:t>
      </w:r>
      <w:r w:rsidR="00557877">
        <w:t>9</w:t>
      </w:r>
      <w:r w:rsidRPr="0011266A">
        <w:t xml:space="preserve"> –</w:t>
      </w:r>
      <w:r w:rsidRPr="00832F2C">
        <w:t xml:space="preserve"> </w:t>
      </w:r>
      <w:r>
        <w:t xml:space="preserve">Страница просмотра товаров категории </w:t>
      </w:r>
      <w:r w:rsidRPr="00B30BE7">
        <w:t>“</w:t>
      </w:r>
      <w:r>
        <w:t>Телевизоры</w:t>
      </w:r>
      <w:r w:rsidRPr="00B30BE7">
        <w:t>”</w:t>
      </w:r>
    </w:p>
    <w:p w14:paraId="3A382FE7" w14:textId="6D8720D4" w:rsidR="00DD475A" w:rsidRDefault="00DD475A" w:rsidP="00743666">
      <w:pPr>
        <w:pStyle w:val="2222"/>
        <w:numPr>
          <w:ilvl w:val="0"/>
          <w:numId w:val="18"/>
        </w:numPr>
      </w:pPr>
      <w:r>
        <w:lastRenderedPageBreak/>
        <w:t>Страница поиска по конкретным значениям (Рисунок 3.4.</w:t>
      </w:r>
      <w:r w:rsidR="00557877">
        <w:t>10</w:t>
      </w:r>
      <w:r>
        <w:t>). Доступна администратору.</w:t>
      </w:r>
    </w:p>
    <w:p w14:paraId="189286B7" w14:textId="77777777" w:rsidR="00DD475A" w:rsidRDefault="00DD475A" w:rsidP="00DD475A">
      <w:pPr>
        <w:pStyle w:val="2222"/>
        <w:jc w:val="center"/>
      </w:pPr>
      <w:r>
        <w:rPr>
          <w:noProof/>
        </w:rPr>
        <w:drawing>
          <wp:inline distT="0" distB="0" distL="0" distR="0" wp14:anchorId="709BEAF7" wp14:editId="53CF26B0">
            <wp:extent cx="4712857" cy="404535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87664" cy="4109564"/>
                    </a:xfrm>
                    <a:prstGeom prst="rect">
                      <a:avLst/>
                    </a:prstGeom>
                  </pic:spPr>
                </pic:pic>
              </a:graphicData>
            </a:graphic>
          </wp:inline>
        </w:drawing>
      </w:r>
    </w:p>
    <w:p w14:paraId="4846CD22" w14:textId="4D0B37E5" w:rsidR="00DD475A" w:rsidRDefault="00DD475A" w:rsidP="00DD475A">
      <w:pPr>
        <w:pStyle w:val="2222"/>
        <w:jc w:val="center"/>
      </w:pPr>
      <w:r w:rsidRPr="0011266A">
        <w:t>Рисунок 3.4.</w:t>
      </w:r>
      <w:r w:rsidR="00557877">
        <w:t>10</w:t>
      </w:r>
      <w:r w:rsidRPr="0011266A">
        <w:t xml:space="preserve"> –</w:t>
      </w:r>
      <w:r>
        <w:t xml:space="preserve"> Поиск по конкретным значениям</w:t>
      </w:r>
    </w:p>
    <w:p w14:paraId="0736C5AA" w14:textId="77777777" w:rsidR="00DD475A" w:rsidRPr="00175755" w:rsidRDefault="00DD475A" w:rsidP="00DD475A">
      <w:pPr>
        <w:pStyle w:val="af4"/>
        <w:ind w:left="0" w:firstLine="0"/>
        <w:rPr>
          <w:lang w:val="en-US"/>
        </w:rPr>
      </w:pPr>
    </w:p>
    <w:p w14:paraId="3478F379" w14:textId="77777777" w:rsidR="00DD475A" w:rsidRDefault="00DD475A" w:rsidP="00743666">
      <w:pPr>
        <w:pStyle w:val="26"/>
        <w:numPr>
          <w:ilvl w:val="1"/>
          <w:numId w:val="15"/>
        </w:numPr>
      </w:pPr>
      <w:bookmarkStart w:id="80" w:name="_Toc89302239"/>
      <w:bookmarkStart w:id="81" w:name="_Toc89302403"/>
      <w:r w:rsidRPr="006C34D7">
        <w:t>Разработка архитектуры приложения.</w:t>
      </w:r>
      <w:bookmarkEnd w:id="80"/>
      <w:bookmarkEnd w:id="81"/>
    </w:p>
    <w:p w14:paraId="1F213F5A" w14:textId="77777777" w:rsidR="00DD475A" w:rsidRDefault="00DD475A" w:rsidP="00DD475A">
      <w:pPr>
        <w:pStyle w:val="af4"/>
      </w:pPr>
    </w:p>
    <w:p w14:paraId="598823BB" w14:textId="77777777" w:rsidR="00DD475A" w:rsidRDefault="00DD475A" w:rsidP="00A16E04">
      <w:pPr>
        <w:pStyle w:val="2222"/>
        <w:ind w:firstLine="709"/>
      </w:pPr>
      <w:r>
        <w:t>Было решено создавать именно веб-приложение, так как оно более универсально и практично для конечного пользователя. Веб-приложением можно пользоваться из любого браузера на любой операционной системы.</w:t>
      </w:r>
    </w:p>
    <w:p w14:paraId="56CF9413" w14:textId="71F6DCC1" w:rsidR="00DD475A" w:rsidRDefault="00DD475A" w:rsidP="00A16E04">
      <w:pPr>
        <w:pStyle w:val="2222"/>
        <w:ind w:firstLine="709"/>
      </w:pPr>
      <w:r>
        <w:t xml:space="preserve">Для данного проекта подошла бы любая платформа разработки веб-приложения, была выбрана, как уже указывалось в исследовательской части, </w:t>
      </w:r>
      <w:r>
        <w:rPr>
          <w:lang w:val="en-US"/>
        </w:rPr>
        <w:t>ASP</w:t>
      </w:r>
      <w:r w:rsidRPr="00F31B21">
        <w:t>.</w:t>
      </w:r>
      <w:r>
        <w:rPr>
          <w:lang w:val="en-US"/>
        </w:rPr>
        <w:t>NET</w:t>
      </w:r>
      <w:r w:rsidRPr="00F31B21">
        <w:t xml:space="preserve"> </w:t>
      </w:r>
      <w:r>
        <w:rPr>
          <w:lang w:val="en-US"/>
        </w:rPr>
        <w:t>Core</w:t>
      </w:r>
      <w:r w:rsidRPr="00F31B21">
        <w:t>.</w:t>
      </w:r>
    </w:p>
    <w:p w14:paraId="4C7C963E" w14:textId="3B9175A9" w:rsidR="00DD475A" w:rsidRDefault="00DD475A" w:rsidP="00DD475A">
      <w:pPr>
        <w:pStyle w:val="2222"/>
        <w:ind w:firstLine="708"/>
      </w:pPr>
      <w:r>
        <w:t>Передача информации между компонентами внутри приложения осуществляется, как уже говорилось, с использование</w:t>
      </w:r>
      <w:r w:rsidR="00CA1441">
        <w:t>м</w:t>
      </w:r>
      <w:r>
        <w:t xml:space="preserve"> </w:t>
      </w:r>
      <w:r>
        <w:rPr>
          <w:lang w:val="en-US"/>
        </w:rPr>
        <w:t>MVC</w:t>
      </w:r>
      <w:r w:rsidRPr="00060626">
        <w:t xml:space="preserve"> (</w:t>
      </w:r>
      <w:r>
        <w:rPr>
          <w:lang w:val="en-US"/>
        </w:rPr>
        <w:t>Model</w:t>
      </w:r>
      <w:r w:rsidRPr="00060626">
        <w:t>-</w:t>
      </w:r>
      <w:r>
        <w:rPr>
          <w:lang w:val="en-US"/>
        </w:rPr>
        <w:t>view</w:t>
      </w:r>
      <w:r w:rsidRPr="00060626">
        <w:t>-</w:t>
      </w:r>
      <w:r>
        <w:rPr>
          <w:lang w:val="en-US"/>
        </w:rPr>
        <w:t>controller</w:t>
      </w:r>
      <w:r w:rsidRPr="00060626">
        <w:t>)</w:t>
      </w:r>
      <w:r>
        <w:t xml:space="preserve">. Контроллеры используют </w:t>
      </w:r>
      <w:r>
        <w:rPr>
          <w:lang w:val="en-US"/>
        </w:rPr>
        <w:t>REST</w:t>
      </w:r>
      <w:r w:rsidRPr="00D9238F">
        <w:t xml:space="preserve"> </w:t>
      </w:r>
      <w:r>
        <w:t xml:space="preserve">архитектуру. В некоторых случаях (например при фильтрации) используется модель поведения </w:t>
      </w:r>
      <w:r>
        <w:rPr>
          <w:lang w:val="en-US"/>
        </w:rPr>
        <w:t>PRG</w:t>
      </w:r>
      <w:r>
        <w:t xml:space="preserve"> (</w:t>
      </w:r>
      <w:r>
        <w:rPr>
          <w:lang w:val="en-US"/>
        </w:rPr>
        <w:t>Post</w:t>
      </w:r>
      <w:r w:rsidRPr="00D9238F">
        <w:t>-</w:t>
      </w:r>
      <w:r>
        <w:rPr>
          <w:lang w:val="en-US"/>
        </w:rPr>
        <w:t>Redirect</w:t>
      </w:r>
      <w:r w:rsidRPr="00D9238F">
        <w:t>-</w:t>
      </w:r>
      <w:r>
        <w:rPr>
          <w:lang w:val="en-US"/>
        </w:rPr>
        <w:t>Get</w:t>
      </w:r>
      <w:r>
        <w:t xml:space="preserve">), которая защищает пользователя от повторной отправки данных веб-форм, </w:t>
      </w:r>
      <w:r>
        <w:lastRenderedPageBreak/>
        <w:t>и значительно улучшает восприятие приложения пользователем</w:t>
      </w:r>
      <w:r w:rsidR="00A94D12" w:rsidRPr="00A94D12">
        <w:t xml:space="preserve"> (</w:t>
      </w:r>
      <w:r w:rsidR="00A94D12">
        <w:t>Рисунок</w:t>
      </w:r>
      <w:r w:rsidR="003A38E6">
        <w:t xml:space="preserve"> 3.4.1</w:t>
      </w:r>
      <w:r w:rsidR="00557877">
        <w:t>2</w:t>
      </w:r>
      <w:r w:rsidR="00A94D12" w:rsidRPr="00A94D12">
        <w:t>)</w:t>
      </w:r>
      <w:r>
        <w:t>.</w:t>
      </w:r>
    </w:p>
    <w:p w14:paraId="6E2DA5B6" w14:textId="1E20CC43" w:rsidR="005E0059" w:rsidRPr="00984F33" w:rsidRDefault="00AA1F4C" w:rsidP="00015609">
      <w:pPr>
        <w:pStyle w:val="2222"/>
        <w:jc w:val="center"/>
      </w:pPr>
      <w:r>
        <w:object w:dxaOrig="19636" w:dyaOrig="8431" w14:anchorId="263915D8">
          <v:shape id="_x0000_i1028" type="#_x0000_t75" style="width:471.5pt;height:202.5pt" o:ole="">
            <v:imagedata r:id="rId35" o:title=""/>
          </v:shape>
          <o:OLEObject Type="Embed" ProgID="Visio.Drawing.15" ShapeID="_x0000_i1028" DrawAspect="Content" ObjectID="_1700436029" r:id="rId36"/>
        </w:object>
      </w:r>
    </w:p>
    <w:p w14:paraId="20E68D22" w14:textId="128C0FC3" w:rsidR="00F228E5" w:rsidRPr="00CA1441" w:rsidRDefault="00F228E5" w:rsidP="00015609">
      <w:pPr>
        <w:pStyle w:val="2222"/>
        <w:jc w:val="center"/>
      </w:pPr>
      <w:r>
        <w:t>Рисунок 3.4.1</w:t>
      </w:r>
      <w:r w:rsidR="00557877">
        <w:t>3</w:t>
      </w:r>
      <w:r>
        <w:t xml:space="preserve"> – Модель поведения </w:t>
      </w:r>
      <w:r>
        <w:rPr>
          <w:lang w:val="en-US"/>
        </w:rPr>
        <w:t>PRG</w:t>
      </w:r>
    </w:p>
    <w:p w14:paraId="7400A50A" w14:textId="529BAC11" w:rsidR="00DD475A" w:rsidRDefault="007B6C76" w:rsidP="00B10BD4">
      <w:pPr>
        <w:pStyle w:val="2222"/>
        <w:ind w:firstLine="708"/>
      </w:pPr>
      <w:r>
        <w:t>Так</w:t>
      </w:r>
      <w:r w:rsidRPr="00015609">
        <w:t xml:space="preserve"> </w:t>
      </w:r>
      <w:r>
        <w:t>же</w:t>
      </w:r>
      <w:r w:rsidRPr="00015609">
        <w:t xml:space="preserve"> </w:t>
      </w:r>
      <w:r>
        <w:t>стоит</w:t>
      </w:r>
      <w:r w:rsidRPr="00015609">
        <w:t xml:space="preserve"> </w:t>
      </w:r>
      <w:r>
        <w:t>отметить</w:t>
      </w:r>
      <w:r w:rsidRPr="00015609">
        <w:t xml:space="preserve"> </w:t>
      </w:r>
      <w:r>
        <w:t>использование</w:t>
      </w:r>
      <w:r w:rsidRPr="00015609">
        <w:t xml:space="preserve"> </w:t>
      </w:r>
      <w:r>
        <w:t>модели</w:t>
      </w:r>
      <w:r w:rsidRPr="00015609">
        <w:t xml:space="preserve"> </w:t>
      </w:r>
      <w:r>
        <w:t>асинхронного</w:t>
      </w:r>
      <w:r w:rsidRPr="00015609">
        <w:t xml:space="preserve"> </w:t>
      </w:r>
      <w:r>
        <w:t>программирования</w:t>
      </w:r>
      <w:r w:rsidRPr="00015609">
        <w:t xml:space="preserve"> (</w:t>
      </w:r>
      <w:r>
        <w:rPr>
          <w:lang w:val="en-US"/>
        </w:rPr>
        <w:t>async</w:t>
      </w:r>
      <w:r w:rsidRPr="00015609">
        <w:t xml:space="preserve"> </w:t>
      </w:r>
      <w:r>
        <w:rPr>
          <w:lang w:val="en-US"/>
        </w:rPr>
        <w:t>await</w:t>
      </w:r>
      <w:r w:rsidRPr="00015609">
        <w:t>)</w:t>
      </w:r>
      <w:r w:rsidR="00DF404D" w:rsidRPr="00015609">
        <w:t xml:space="preserve">, </w:t>
      </w:r>
      <w:r w:rsidR="00DF404D">
        <w:t>что</w:t>
      </w:r>
      <w:r w:rsidR="00DF404D" w:rsidRPr="00015609">
        <w:t xml:space="preserve"> </w:t>
      </w:r>
      <w:r w:rsidR="00DF404D">
        <w:t>позволяет</w:t>
      </w:r>
      <w:r w:rsidR="00DF404D" w:rsidRPr="00015609">
        <w:t xml:space="preserve"> </w:t>
      </w:r>
      <w:r w:rsidR="00DF404D">
        <w:t>серверу</w:t>
      </w:r>
      <w:r w:rsidR="00DF404D" w:rsidRPr="00015609">
        <w:t xml:space="preserve"> </w:t>
      </w:r>
      <w:r w:rsidR="00DF404D">
        <w:t>делать</w:t>
      </w:r>
      <w:r w:rsidR="00DF404D" w:rsidRPr="00015609">
        <w:t xml:space="preserve"> </w:t>
      </w:r>
      <w:r w:rsidR="00DF404D">
        <w:t>асинхронные</w:t>
      </w:r>
      <w:r w:rsidR="00DF404D" w:rsidRPr="00015609">
        <w:t xml:space="preserve"> </w:t>
      </w:r>
      <w:r w:rsidR="00DF404D">
        <w:t>запросы</w:t>
      </w:r>
      <w:r w:rsidR="00DF404D" w:rsidRPr="00015609">
        <w:t xml:space="preserve"> </w:t>
      </w:r>
      <w:r w:rsidR="00DF404D">
        <w:t>к</w:t>
      </w:r>
      <w:r w:rsidR="00DF404D" w:rsidRPr="00015609">
        <w:t xml:space="preserve"> </w:t>
      </w:r>
      <w:r w:rsidR="00DF404D">
        <w:t>базе</w:t>
      </w:r>
      <w:r w:rsidR="00DF404D" w:rsidRPr="00015609">
        <w:t xml:space="preserve"> </w:t>
      </w:r>
      <w:r w:rsidR="00DF404D">
        <w:t>данных</w:t>
      </w:r>
      <w:r w:rsidR="00DF404D" w:rsidRPr="00015609">
        <w:t>,</w:t>
      </w:r>
      <w:r w:rsidR="007E5556" w:rsidRPr="00015609">
        <w:t xml:space="preserve"> </w:t>
      </w:r>
      <w:r w:rsidR="007E5556">
        <w:t>ускоряя</w:t>
      </w:r>
      <w:r w:rsidR="007E5556" w:rsidRPr="00015609">
        <w:t xml:space="preserve"> </w:t>
      </w:r>
      <w:r w:rsidR="007E5556">
        <w:t>отклик</w:t>
      </w:r>
      <w:r w:rsidR="007E5556" w:rsidRPr="00015609">
        <w:t xml:space="preserve"> </w:t>
      </w:r>
      <w:r w:rsidR="007E5556">
        <w:t>сервера</w:t>
      </w:r>
      <w:r w:rsidR="007E5556" w:rsidRPr="00015609">
        <w:t>.</w:t>
      </w:r>
    </w:p>
    <w:p w14:paraId="3924F0B4" w14:textId="44322D6C" w:rsidR="00576F1C" w:rsidRDefault="00576F1C" w:rsidP="00B10BD4">
      <w:pPr>
        <w:pStyle w:val="2222"/>
        <w:ind w:firstLine="708"/>
      </w:pPr>
    </w:p>
    <w:p w14:paraId="54055449" w14:textId="6B7F5C5E" w:rsidR="00576F1C" w:rsidRDefault="00576F1C" w:rsidP="00B10BD4">
      <w:pPr>
        <w:pStyle w:val="2222"/>
        <w:ind w:firstLine="708"/>
      </w:pPr>
    </w:p>
    <w:p w14:paraId="100778EA" w14:textId="09B658BE" w:rsidR="00576F1C" w:rsidRDefault="00576F1C" w:rsidP="00B10BD4">
      <w:pPr>
        <w:pStyle w:val="2222"/>
        <w:ind w:firstLine="708"/>
      </w:pPr>
    </w:p>
    <w:p w14:paraId="33771930" w14:textId="7B0E07B2" w:rsidR="00576F1C" w:rsidRDefault="00576F1C" w:rsidP="00B10BD4">
      <w:pPr>
        <w:pStyle w:val="2222"/>
        <w:ind w:firstLine="708"/>
      </w:pPr>
    </w:p>
    <w:p w14:paraId="644A3FE2" w14:textId="0F81A3A3" w:rsidR="00576F1C" w:rsidRDefault="00576F1C" w:rsidP="00B10BD4">
      <w:pPr>
        <w:pStyle w:val="2222"/>
        <w:ind w:firstLine="708"/>
      </w:pPr>
    </w:p>
    <w:p w14:paraId="7B6F5238" w14:textId="78B21C69" w:rsidR="00576F1C" w:rsidRDefault="00576F1C" w:rsidP="00B10BD4">
      <w:pPr>
        <w:pStyle w:val="2222"/>
        <w:ind w:firstLine="708"/>
      </w:pPr>
    </w:p>
    <w:p w14:paraId="63F8E1E7" w14:textId="5DFF3B33" w:rsidR="00576F1C" w:rsidRDefault="00576F1C" w:rsidP="00B10BD4">
      <w:pPr>
        <w:pStyle w:val="2222"/>
        <w:ind w:firstLine="708"/>
      </w:pPr>
    </w:p>
    <w:p w14:paraId="238EFD07" w14:textId="3F8DC5CB" w:rsidR="00576F1C" w:rsidRDefault="00576F1C" w:rsidP="00B10BD4">
      <w:pPr>
        <w:pStyle w:val="2222"/>
        <w:ind w:firstLine="708"/>
      </w:pPr>
    </w:p>
    <w:p w14:paraId="3CE9C4D4" w14:textId="6F30C8D0" w:rsidR="00576F1C" w:rsidRDefault="00576F1C" w:rsidP="00B10BD4">
      <w:pPr>
        <w:pStyle w:val="2222"/>
        <w:ind w:firstLine="708"/>
      </w:pPr>
    </w:p>
    <w:p w14:paraId="3D94BE90" w14:textId="0E5F5C7A" w:rsidR="00576F1C" w:rsidRDefault="00576F1C" w:rsidP="00B10BD4">
      <w:pPr>
        <w:pStyle w:val="2222"/>
        <w:ind w:firstLine="708"/>
      </w:pPr>
    </w:p>
    <w:p w14:paraId="7B6B76B4" w14:textId="64B5D50B" w:rsidR="00576F1C" w:rsidRDefault="00576F1C" w:rsidP="00B10BD4">
      <w:pPr>
        <w:pStyle w:val="2222"/>
        <w:ind w:firstLine="708"/>
      </w:pPr>
    </w:p>
    <w:p w14:paraId="2EBAF85D" w14:textId="55D6DACE" w:rsidR="00576F1C" w:rsidRDefault="00576F1C" w:rsidP="00B10BD4">
      <w:pPr>
        <w:pStyle w:val="2222"/>
        <w:ind w:firstLine="708"/>
      </w:pPr>
    </w:p>
    <w:p w14:paraId="2E94F491" w14:textId="23772F73" w:rsidR="00576F1C" w:rsidRDefault="00576F1C" w:rsidP="00B10BD4">
      <w:pPr>
        <w:pStyle w:val="2222"/>
        <w:ind w:firstLine="708"/>
      </w:pPr>
    </w:p>
    <w:p w14:paraId="2E642146" w14:textId="525D53BE" w:rsidR="00576F1C" w:rsidRDefault="00576F1C" w:rsidP="00B10BD4">
      <w:pPr>
        <w:pStyle w:val="2222"/>
        <w:ind w:firstLine="708"/>
      </w:pPr>
    </w:p>
    <w:p w14:paraId="3352CAC8" w14:textId="7A57F58A" w:rsidR="00F94068" w:rsidRDefault="00F94068" w:rsidP="00B60C01">
      <w:pPr>
        <w:pStyle w:val="af4"/>
      </w:pPr>
    </w:p>
    <w:p w14:paraId="1A87B857" w14:textId="77777777" w:rsidR="00576F1C" w:rsidRPr="00015609" w:rsidRDefault="00576F1C" w:rsidP="000E3D32">
      <w:pPr>
        <w:pStyle w:val="af4"/>
        <w:ind w:left="0" w:firstLine="0"/>
      </w:pPr>
    </w:p>
    <w:p w14:paraId="7BB7F9C9" w14:textId="77777777" w:rsidR="00D42CD4" w:rsidRDefault="00D42CD4" w:rsidP="00743666">
      <w:pPr>
        <w:pStyle w:val="a"/>
        <w:numPr>
          <w:ilvl w:val="0"/>
          <w:numId w:val="20"/>
        </w:numPr>
        <w:jc w:val="center"/>
      </w:pPr>
      <w:bookmarkStart w:id="82" w:name="_Toc89302240"/>
      <w:bookmarkStart w:id="83" w:name="_Toc89302404"/>
      <w:r>
        <w:rPr>
          <w:lang w:val="ru-RU"/>
        </w:rPr>
        <w:lastRenderedPageBreak/>
        <w:t>П</w:t>
      </w:r>
      <w:r w:rsidRPr="00DB0661">
        <w:t>РОЕКТНО-</w:t>
      </w:r>
      <w:r>
        <w:rPr>
          <w:lang w:val="ru-RU"/>
        </w:rPr>
        <w:t>ТЕХНОЛОГИЧЕСКАЯ</w:t>
      </w:r>
      <w:r w:rsidRPr="00015609">
        <w:t xml:space="preserve"> </w:t>
      </w:r>
      <w:r w:rsidRPr="00DB0661">
        <w:t>ЧАСТЬ</w:t>
      </w:r>
      <w:bookmarkEnd w:id="82"/>
      <w:bookmarkEnd w:id="83"/>
    </w:p>
    <w:p w14:paraId="108B7527" w14:textId="77777777" w:rsidR="00D42CD4" w:rsidRPr="00015609" w:rsidRDefault="00D42CD4" w:rsidP="00D42CD4">
      <w:pPr>
        <w:pStyle w:val="af4"/>
        <w:ind w:left="0" w:firstLine="0"/>
        <w:rPr>
          <w:lang w:val="en-US"/>
        </w:rPr>
      </w:pPr>
    </w:p>
    <w:p w14:paraId="511A176F" w14:textId="77777777" w:rsidR="00D42CD4" w:rsidRPr="00CA1441" w:rsidRDefault="00D42CD4" w:rsidP="00743666">
      <w:pPr>
        <w:pStyle w:val="26"/>
        <w:numPr>
          <w:ilvl w:val="1"/>
          <w:numId w:val="20"/>
        </w:numPr>
      </w:pPr>
      <w:bookmarkStart w:id="84" w:name="_Toc89302241"/>
      <w:bookmarkStart w:id="85" w:name="_Toc89302405"/>
      <w:r w:rsidRPr="00C90B57">
        <w:t>Технологические</w:t>
      </w:r>
      <w:r w:rsidRPr="00CA1441">
        <w:t xml:space="preserve"> </w:t>
      </w:r>
      <w:r w:rsidRPr="00C90B57">
        <w:t>решения</w:t>
      </w:r>
      <w:r w:rsidRPr="00CA1441">
        <w:t xml:space="preserve">, </w:t>
      </w:r>
      <w:r w:rsidRPr="00C90B57">
        <w:t>поддерживающие</w:t>
      </w:r>
      <w:r w:rsidRPr="00CA1441">
        <w:t xml:space="preserve"> </w:t>
      </w:r>
      <w:r w:rsidRPr="00C90B57">
        <w:t>эксплуатационный</w:t>
      </w:r>
      <w:r w:rsidRPr="00CA1441">
        <w:t xml:space="preserve"> </w:t>
      </w:r>
      <w:r w:rsidRPr="00C90B57">
        <w:t>цикл</w:t>
      </w:r>
      <w:r w:rsidRPr="00CA1441">
        <w:t xml:space="preserve"> </w:t>
      </w:r>
      <w:r w:rsidRPr="00C90B57">
        <w:t>программы</w:t>
      </w:r>
      <w:r w:rsidRPr="00CA1441">
        <w:t>.</w:t>
      </w:r>
      <w:bookmarkEnd w:id="84"/>
      <w:bookmarkEnd w:id="85"/>
    </w:p>
    <w:p w14:paraId="7101D4FD" w14:textId="77777777" w:rsidR="00D42CD4" w:rsidRPr="00CA1441" w:rsidRDefault="00D42CD4" w:rsidP="00D42CD4">
      <w:pPr>
        <w:pStyle w:val="af4"/>
      </w:pPr>
    </w:p>
    <w:p w14:paraId="6E54DBAD" w14:textId="77777777" w:rsidR="00D42CD4" w:rsidRPr="00CA1441" w:rsidRDefault="00D42CD4" w:rsidP="00D42CD4">
      <w:pPr>
        <w:pStyle w:val="2222"/>
        <w:ind w:firstLine="708"/>
      </w:pPr>
      <w:r>
        <w:t>Данное</w:t>
      </w:r>
      <w:r w:rsidRPr="00CA1441">
        <w:t xml:space="preserve"> </w:t>
      </w:r>
      <w:r>
        <w:t>приложение</w:t>
      </w:r>
      <w:r w:rsidRPr="00CA1441">
        <w:t xml:space="preserve"> </w:t>
      </w:r>
      <w:r>
        <w:t>можно</w:t>
      </w:r>
      <w:r w:rsidRPr="00CA1441">
        <w:t xml:space="preserve"> </w:t>
      </w:r>
      <w:r>
        <w:t>улучшить</w:t>
      </w:r>
      <w:r w:rsidRPr="00CA1441">
        <w:t xml:space="preserve"> </w:t>
      </w:r>
      <w:r>
        <w:t>в</w:t>
      </w:r>
      <w:r w:rsidRPr="00CA1441">
        <w:t xml:space="preserve"> </w:t>
      </w:r>
      <w:r>
        <w:t>будущем</w:t>
      </w:r>
      <w:r w:rsidRPr="00CA1441">
        <w:t xml:space="preserve"> </w:t>
      </w:r>
      <w:r>
        <w:t>многими</w:t>
      </w:r>
      <w:r w:rsidRPr="00CA1441">
        <w:t xml:space="preserve"> </w:t>
      </w:r>
      <w:r>
        <w:t>способами</w:t>
      </w:r>
      <w:r w:rsidRPr="00CA1441">
        <w:t xml:space="preserve">. </w:t>
      </w:r>
      <w:r>
        <w:t>Так</w:t>
      </w:r>
      <w:r w:rsidRPr="00CA1441">
        <w:t xml:space="preserve"> </w:t>
      </w:r>
      <w:r>
        <w:t>как</w:t>
      </w:r>
      <w:r w:rsidRPr="00CA1441">
        <w:t xml:space="preserve"> </w:t>
      </w:r>
      <w:r>
        <w:t>разработка</w:t>
      </w:r>
      <w:r w:rsidRPr="00CA1441">
        <w:t xml:space="preserve"> </w:t>
      </w:r>
      <w:r>
        <w:t>приложения</w:t>
      </w:r>
      <w:r w:rsidRPr="00CA1441">
        <w:t xml:space="preserve"> </w:t>
      </w:r>
      <w:r>
        <w:t>была</w:t>
      </w:r>
      <w:r w:rsidRPr="00CA1441">
        <w:t xml:space="preserve"> </w:t>
      </w:r>
      <w:r>
        <w:t>ограничена</w:t>
      </w:r>
      <w:r w:rsidRPr="00CA1441">
        <w:t xml:space="preserve"> </w:t>
      </w:r>
      <w:r>
        <w:t>небольшим</w:t>
      </w:r>
      <w:r w:rsidRPr="00CA1441">
        <w:t xml:space="preserve"> </w:t>
      </w:r>
      <w:r>
        <w:t>количеством</w:t>
      </w:r>
      <w:r w:rsidRPr="00CA1441">
        <w:t xml:space="preserve"> </w:t>
      </w:r>
      <w:r>
        <w:t>времени</w:t>
      </w:r>
      <w:r w:rsidRPr="00CA1441">
        <w:t xml:space="preserve">, </w:t>
      </w:r>
      <w:r>
        <w:t>то</w:t>
      </w:r>
      <w:r w:rsidRPr="00CA1441">
        <w:t xml:space="preserve"> </w:t>
      </w:r>
      <w:r>
        <w:t>большинство</w:t>
      </w:r>
      <w:r w:rsidRPr="00CA1441">
        <w:t xml:space="preserve"> </w:t>
      </w:r>
      <w:r>
        <w:t>алгоритмов</w:t>
      </w:r>
      <w:r w:rsidRPr="00CA1441">
        <w:t xml:space="preserve"> </w:t>
      </w:r>
      <w:r>
        <w:t>были</w:t>
      </w:r>
      <w:r w:rsidRPr="00CA1441">
        <w:t xml:space="preserve"> </w:t>
      </w:r>
      <w:r>
        <w:t>реализованы</w:t>
      </w:r>
      <w:r w:rsidRPr="00CA1441">
        <w:t xml:space="preserve"> </w:t>
      </w:r>
      <w:r>
        <w:t>не</w:t>
      </w:r>
      <w:r w:rsidRPr="00CA1441">
        <w:t xml:space="preserve"> </w:t>
      </w:r>
      <w:r>
        <w:t>идеально</w:t>
      </w:r>
      <w:r w:rsidRPr="00CA1441">
        <w:t xml:space="preserve">. </w:t>
      </w:r>
      <w:r>
        <w:t>Большинство</w:t>
      </w:r>
      <w:r w:rsidRPr="00CA1441">
        <w:t xml:space="preserve"> </w:t>
      </w:r>
      <w:r>
        <w:t>из</w:t>
      </w:r>
      <w:r w:rsidRPr="00CA1441">
        <w:t xml:space="preserve"> </w:t>
      </w:r>
      <w:r>
        <w:t>них</w:t>
      </w:r>
      <w:r w:rsidRPr="00CA1441">
        <w:t xml:space="preserve"> </w:t>
      </w:r>
      <w:r>
        <w:t>можно</w:t>
      </w:r>
      <w:r w:rsidRPr="00CA1441">
        <w:t xml:space="preserve"> </w:t>
      </w:r>
      <w:r>
        <w:t>оптимизировать</w:t>
      </w:r>
      <w:r w:rsidRPr="00CA1441">
        <w:t xml:space="preserve">. </w:t>
      </w:r>
      <w:r>
        <w:t>Алгоритмы</w:t>
      </w:r>
      <w:r w:rsidRPr="00CA1441">
        <w:t xml:space="preserve"> </w:t>
      </w:r>
      <w:r>
        <w:t>фильтрации</w:t>
      </w:r>
      <w:r w:rsidRPr="00CA1441">
        <w:t xml:space="preserve"> </w:t>
      </w:r>
      <w:r>
        <w:t>и</w:t>
      </w:r>
      <w:r w:rsidRPr="00CA1441">
        <w:t xml:space="preserve"> </w:t>
      </w:r>
      <w:proofErr w:type="spellStart"/>
      <w:r>
        <w:t>сериализации</w:t>
      </w:r>
      <w:proofErr w:type="spellEnd"/>
      <w:r w:rsidRPr="00CA1441">
        <w:t xml:space="preserve"> </w:t>
      </w:r>
      <w:r>
        <w:rPr>
          <w:lang w:val="en-US"/>
        </w:rPr>
        <w:t>JSON</w:t>
      </w:r>
      <w:r w:rsidRPr="00CA1441">
        <w:t xml:space="preserve"> </w:t>
      </w:r>
      <w:r>
        <w:t>характеристик</w:t>
      </w:r>
      <w:r w:rsidRPr="00CA1441">
        <w:t xml:space="preserve"> (</w:t>
      </w:r>
      <w:r>
        <w:t>описанные</w:t>
      </w:r>
      <w:r w:rsidRPr="00CA1441">
        <w:t xml:space="preserve"> </w:t>
      </w:r>
      <w:r>
        <w:t>в</w:t>
      </w:r>
      <w:r w:rsidRPr="00CA1441">
        <w:t xml:space="preserve"> </w:t>
      </w:r>
      <w:r>
        <w:t>конструкторской</w:t>
      </w:r>
      <w:r w:rsidRPr="00CA1441">
        <w:t xml:space="preserve"> </w:t>
      </w:r>
      <w:r>
        <w:t>части</w:t>
      </w:r>
      <w:r w:rsidRPr="00CA1441">
        <w:t xml:space="preserve">) </w:t>
      </w:r>
      <w:r>
        <w:t>возможно</w:t>
      </w:r>
      <w:r w:rsidRPr="00CA1441">
        <w:t xml:space="preserve"> </w:t>
      </w:r>
      <w:r>
        <w:t>оптимизировать</w:t>
      </w:r>
      <w:r w:rsidRPr="00CA1441">
        <w:t xml:space="preserve"> </w:t>
      </w:r>
      <w:r>
        <w:t>или</w:t>
      </w:r>
      <w:r w:rsidRPr="00CA1441">
        <w:t xml:space="preserve"> </w:t>
      </w:r>
      <w:r>
        <w:t>выбрать</w:t>
      </w:r>
      <w:r w:rsidRPr="00CA1441">
        <w:t xml:space="preserve"> </w:t>
      </w:r>
      <w:r>
        <w:t>другое</w:t>
      </w:r>
      <w:r w:rsidRPr="00CA1441">
        <w:t xml:space="preserve"> </w:t>
      </w:r>
      <w:r>
        <w:t>решение</w:t>
      </w:r>
      <w:r w:rsidRPr="00CA1441">
        <w:t xml:space="preserve">, </w:t>
      </w:r>
      <w:r>
        <w:t>более</w:t>
      </w:r>
      <w:r w:rsidRPr="00CA1441">
        <w:t xml:space="preserve"> </w:t>
      </w:r>
      <w:r>
        <w:t>оптимальное</w:t>
      </w:r>
      <w:r w:rsidRPr="00CA1441">
        <w:t xml:space="preserve">. </w:t>
      </w:r>
      <w:r>
        <w:t>Так</w:t>
      </w:r>
      <w:r w:rsidRPr="00CA1441">
        <w:t xml:space="preserve"> </w:t>
      </w:r>
      <w:r>
        <w:t>же</w:t>
      </w:r>
      <w:r w:rsidRPr="00CA1441">
        <w:t xml:space="preserve"> </w:t>
      </w:r>
      <w:r>
        <w:t>оптимизации</w:t>
      </w:r>
      <w:r w:rsidRPr="00CA1441">
        <w:t xml:space="preserve"> </w:t>
      </w:r>
      <w:r>
        <w:t>подлежит</w:t>
      </w:r>
      <w:r w:rsidRPr="00CA1441">
        <w:t xml:space="preserve"> </w:t>
      </w:r>
      <w:r>
        <w:t>визуальная</w:t>
      </w:r>
      <w:r w:rsidRPr="00CA1441">
        <w:t xml:space="preserve"> </w:t>
      </w:r>
      <w:r>
        <w:t>составляющая</w:t>
      </w:r>
      <w:r w:rsidRPr="00CA1441">
        <w:t xml:space="preserve">. </w:t>
      </w:r>
      <w:r>
        <w:t>Многие</w:t>
      </w:r>
      <w:r w:rsidRPr="00CA1441">
        <w:t xml:space="preserve"> </w:t>
      </w:r>
      <w:r>
        <w:t>страницы</w:t>
      </w:r>
      <w:r w:rsidRPr="00CA1441">
        <w:t xml:space="preserve"> </w:t>
      </w:r>
      <w:r>
        <w:t>приложения</w:t>
      </w:r>
      <w:r w:rsidRPr="00CA1441">
        <w:t xml:space="preserve"> </w:t>
      </w:r>
      <w:r>
        <w:t>не</w:t>
      </w:r>
      <w:r w:rsidRPr="00CA1441">
        <w:t xml:space="preserve"> </w:t>
      </w:r>
      <w:r>
        <w:t>адаптивны</w:t>
      </w:r>
      <w:r w:rsidRPr="00CA1441">
        <w:t xml:space="preserve">, </w:t>
      </w:r>
      <w:r>
        <w:t>и</w:t>
      </w:r>
      <w:r w:rsidRPr="00CA1441">
        <w:t xml:space="preserve"> </w:t>
      </w:r>
      <w:r>
        <w:t>неверно</w:t>
      </w:r>
      <w:r w:rsidRPr="00CA1441">
        <w:t xml:space="preserve"> </w:t>
      </w:r>
      <w:r>
        <w:t>отображаются</w:t>
      </w:r>
      <w:r w:rsidRPr="00CA1441">
        <w:t xml:space="preserve"> </w:t>
      </w:r>
      <w:r>
        <w:t>на</w:t>
      </w:r>
      <w:r w:rsidRPr="00CA1441">
        <w:t xml:space="preserve"> </w:t>
      </w:r>
      <w:r>
        <w:t>мобильных</w:t>
      </w:r>
      <w:r w:rsidRPr="00CA1441">
        <w:t xml:space="preserve"> </w:t>
      </w:r>
      <w:r>
        <w:t>устройствах</w:t>
      </w:r>
      <w:r w:rsidRPr="00CA1441">
        <w:t>.</w:t>
      </w:r>
    </w:p>
    <w:p w14:paraId="487C8019" w14:textId="77777777" w:rsidR="00D42CD4" w:rsidRDefault="00D42CD4" w:rsidP="00D42CD4">
      <w:pPr>
        <w:pStyle w:val="2222"/>
        <w:ind w:firstLine="708"/>
      </w:pPr>
      <w:r>
        <w:t>В</w:t>
      </w:r>
      <w:r w:rsidRPr="00CA1441">
        <w:t xml:space="preserve"> </w:t>
      </w:r>
      <w:r>
        <w:t>данное приложение можно добавить систему отзывов покупателей. Можно разделять отзывы от тех, кто купил товар, и тех кто не покупал на данном сайте (осуществлять проверку на то, что имеется ли товар, к которому пишется отзыв, в доставленных заказах пользователя).</w:t>
      </w:r>
    </w:p>
    <w:p w14:paraId="6B4B097C" w14:textId="77777777" w:rsidR="00D42CD4" w:rsidRPr="000B4A63" w:rsidRDefault="00D42CD4" w:rsidP="00D42CD4">
      <w:pPr>
        <w:pStyle w:val="2222"/>
        <w:ind w:firstLine="708"/>
      </w:pPr>
      <w:r>
        <w:t>Полезным нововведением будет роль доставщика в системе. Администратор может выдавать доставщикам заказы, которые они могут просмотреть на сайте, узнать подробно информацию о заказе, адрес и контактные данные пользователя. Но данная функция будет уместна при расширении самого магазина бытовой техники, так как для некрупного магазина это не дает особых преимуществ.</w:t>
      </w:r>
    </w:p>
    <w:p w14:paraId="38B7C20C" w14:textId="77777777" w:rsidR="00D42CD4" w:rsidRDefault="00D42CD4" w:rsidP="00D42CD4">
      <w:pPr>
        <w:pStyle w:val="af4"/>
      </w:pPr>
    </w:p>
    <w:p w14:paraId="7C9C24B1" w14:textId="77777777" w:rsidR="00D42CD4" w:rsidRDefault="00D42CD4" w:rsidP="00743666">
      <w:pPr>
        <w:pStyle w:val="26"/>
        <w:numPr>
          <w:ilvl w:val="1"/>
          <w:numId w:val="20"/>
        </w:numPr>
      </w:pPr>
      <w:bookmarkStart w:id="86" w:name="_Toc89302242"/>
      <w:bookmarkStart w:id="87" w:name="_Toc89302406"/>
      <w:r w:rsidRPr="003A241F">
        <w:t>Порядок развёртывания системы</w:t>
      </w:r>
      <w:r w:rsidRPr="00EC1B91">
        <w:t>.</w:t>
      </w:r>
      <w:bookmarkEnd w:id="86"/>
      <w:bookmarkEnd w:id="87"/>
    </w:p>
    <w:p w14:paraId="0D388E71" w14:textId="77777777" w:rsidR="00D42CD4" w:rsidRDefault="00D42CD4" w:rsidP="00D42CD4">
      <w:pPr>
        <w:pStyle w:val="af4"/>
      </w:pPr>
    </w:p>
    <w:p w14:paraId="4DBD4D82" w14:textId="77777777" w:rsidR="00D42CD4" w:rsidRDefault="00D42CD4" w:rsidP="00D42CD4">
      <w:pPr>
        <w:pStyle w:val="2222"/>
        <w:ind w:firstLine="708"/>
      </w:pPr>
      <w:r>
        <w:t xml:space="preserve">Данное веб приложение было развернуто в </w:t>
      </w:r>
      <w:r w:rsidRPr="001D631E">
        <w:t>облачн</w:t>
      </w:r>
      <w:r>
        <w:t>ой</w:t>
      </w:r>
      <w:r w:rsidRPr="001D631E">
        <w:t xml:space="preserve"> платформ</w:t>
      </w:r>
      <w:r>
        <w:t>е</w:t>
      </w:r>
      <w:r w:rsidRPr="003A72E7">
        <w:t xml:space="preserve"> </w:t>
      </w:r>
      <w:r>
        <w:rPr>
          <w:lang w:val="en-US"/>
        </w:rPr>
        <w:t>Azure</w:t>
      </w:r>
      <w:r w:rsidRPr="001D631E">
        <w:t xml:space="preserve"> компании </w:t>
      </w:r>
      <w:proofErr w:type="spellStart"/>
      <w:r w:rsidRPr="001D631E">
        <w:t>Microsoft</w:t>
      </w:r>
      <w:proofErr w:type="spellEnd"/>
      <w:r w:rsidRPr="001D631E">
        <w:t>.</w:t>
      </w:r>
      <w:r w:rsidRPr="002775FD">
        <w:t xml:space="preserve"> </w:t>
      </w:r>
      <w:r>
        <w:t xml:space="preserve">Данное развертывание является весьма простым и быстрым в реализации, из-за использования </w:t>
      </w:r>
      <w:r>
        <w:rPr>
          <w:lang w:val="en-US"/>
        </w:rPr>
        <w:t>Visual</w:t>
      </w:r>
      <w:r w:rsidRPr="00532571">
        <w:t xml:space="preserve"> </w:t>
      </w:r>
      <w:r>
        <w:rPr>
          <w:lang w:val="en-US"/>
        </w:rPr>
        <w:t>Studio</w:t>
      </w:r>
      <w:r>
        <w:t xml:space="preserve"> (Рисунок 4.3.1).</w:t>
      </w:r>
    </w:p>
    <w:p w14:paraId="72534080" w14:textId="77777777" w:rsidR="00D42CD4" w:rsidRDefault="00D42CD4" w:rsidP="00D42CD4">
      <w:pPr>
        <w:pStyle w:val="2222"/>
        <w:jc w:val="center"/>
      </w:pPr>
      <w:r>
        <w:rPr>
          <w:noProof/>
        </w:rPr>
        <w:lastRenderedPageBreak/>
        <w:drawing>
          <wp:inline distT="0" distB="0" distL="0" distR="0" wp14:anchorId="19A3B292" wp14:editId="380646E8">
            <wp:extent cx="4835745" cy="2762914"/>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46363" cy="2768980"/>
                    </a:xfrm>
                    <a:prstGeom prst="rect">
                      <a:avLst/>
                    </a:prstGeom>
                  </pic:spPr>
                </pic:pic>
              </a:graphicData>
            </a:graphic>
          </wp:inline>
        </w:drawing>
      </w:r>
    </w:p>
    <w:p w14:paraId="7EDE6B41" w14:textId="77777777" w:rsidR="00D42CD4" w:rsidRPr="00532571" w:rsidRDefault="00D42CD4" w:rsidP="00D42CD4">
      <w:pPr>
        <w:pStyle w:val="2222"/>
        <w:jc w:val="center"/>
      </w:pPr>
      <w:r>
        <w:t>Рисунок 4.3.1 – Профиль опубликованного приложения</w:t>
      </w:r>
    </w:p>
    <w:p w14:paraId="35C58716" w14:textId="7775F344" w:rsidR="00D42CD4" w:rsidRDefault="00D42CD4" w:rsidP="00D42CD4">
      <w:pPr>
        <w:pStyle w:val="2222"/>
      </w:pPr>
      <w:r>
        <w:tab/>
        <w:t xml:space="preserve">Для корректной публикации в </w:t>
      </w:r>
      <w:r>
        <w:rPr>
          <w:lang w:val="en-US"/>
        </w:rPr>
        <w:t>Azure</w:t>
      </w:r>
      <w:r w:rsidRPr="00996AD6">
        <w:t xml:space="preserve"> </w:t>
      </w:r>
      <w:r>
        <w:t xml:space="preserve">был создана группа ресурсов для приложения и базы данных. База данных была так же настроена на связь с </w:t>
      </w:r>
      <w:r>
        <w:rPr>
          <w:lang w:val="en-US"/>
        </w:rPr>
        <w:t>Entity</w:t>
      </w:r>
      <w:r w:rsidRPr="005D6070">
        <w:t xml:space="preserve"> </w:t>
      </w:r>
      <w:r>
        <w:rPr>
          <w:lang w:val="en-US"/>
        </w:rPr>
        <w:t>Framework</w:t>
      </w:r>
      <w:r w:rsidRPr="005D6070">
        <w:t xml:space="preserve"> </w:t>
      </w:r>
      <w:r>
        <w:t>для корректного применения миграций.</w:t>
      </w:r>
    </w:p>
    <w:p w14:paraId="03027E81" w14:textId="0B1E4D48" w:rsidR="00A87828" w:rsidRDefault="00A87828" w:rsidP="00D42CD4">
      <w:pPr>
        <w:pStyle w:val="2222"/>
      </w:pPr>
      <w:r>
        <w:tab/>
        <w:t xml:space="preserve">Были обнаружены некоторые ошибки при развертывании системы. </w:t>
      </w:r>
      <w:r w:rsidR="00C60CE0">
        <w:t>Сервер приложения не мог корректно отправлять запросы к серверу баз</w:t>
      </w:r>
      <w:r w:rsidR="006612BE">
        <w:t>ы</w:t>
      </w:r>
      <w:r w:rsidR="00C60CE0">
        <w:t xml:space="preserve"> данных. Из-за этого </w:t>
      </w:r>
      <w:r w:rsidR="009C77A9">
        <w:t>именно работа администратора в системе была не всегда возможна (некоторые функции, такие как добавление производителей и категорий</w:t>
      </w:r>
      <w:r w:rsidR="00E93027">
        <w:t xml:space="preserve">, все же </w:t>
      </w:r>
      <w:r w:rsidR="009C77A9">
        <w:t xml:space="preserve"> функционировали в штатном режиме)</w:t>
      </w:r>
      <w:r w:rsidR="004E683A">
        <w:t>.</w:t>
      </w:r>
      <w:r w:rsidR="00C469D8">
        <w:t xml:space="preserve"> Со стороны пользователя никаких ошибок обнаружено не было</w:t>
      </w:r>
      <w:r w:rsidR="00052E79">
        <w:t>.</w:t>
      </w:r>
    </w:p>
    <w:p w14:paraId="419DB31E" w14:textId="76F2E551" w:rsidR="007F572D" w:rsidRDefault="007F572D" w:rsidP="007F572D">
      <w:pPr>
        <w:pStyle w:val="2222"/>
        <w:ind w:firstLine="708"/>
      </w:pPr>
      <w:r>
        <w:t>Данную проблему следует решить в будущем</w:t>
      </w:r>
      <w:r w:rsidR="00F24E22">
        <w:t xml:space="preserve">, </w:t>
      </w:r>
      <w:r>
        <w:t>активирова</w:t>
      </w:r>
      <w:r w:rsidR="00F24E22">
        <w:t>в</w:t>
      </w:r>
      <w:r>
        <w:t xml:space="preserve"> </w:t>
      </w:r>
      <w:r>
        <w:rPr>
          <w:lang w:val="en-US"/>
        </w:rPr>
        <w:t>deb</w:t>
      </w:r>
      <w:r w:rsidR="00F33398">
        <w:rPr>
          <w:lang w:val="en-US"/>
        </w:rPr>
        <w:t>u</w:t>
      </w:r>
      <w:r>
        <w:rPr>
          <w:lang w:val="en-US"/>
        </w:rPr>
        <w:t>g</w:t>
      </w:r>
      <w:r w:rsidRPr="007F572D">
        <w:t xml:space="preserve"> </w:t>
      </w:r>
      <w:r>
        <w:t xml:space="preserve">режим для </w:t>
      </w:r>
      <w:r w:rsidR="00F24E22">
        <w:t>развернутой системы, либо попробова</w:t>
      </w:r>
      <w:r w:rsidR="00C5315D">
        <w:t>в</w:t>
      </w:r>
      <w:r w:rsidR="00F24E22">
        <w:t xml:space="preserve"> альтернативную облачную платформу.</w:t>
      </w:r>
    </w:p>
    <w:p w14:paraId="75DC352D" w14:textId="77777777" w:rsidR="00D42CD4" w:rsidRDefault="00D42CD4" w:rsidP="00D42CD4">
      <w:pPr>
        <w:pStyle w:val="af4"/>
      </w:pPr>
    </w:p>
    <w:p w14:paraId="1BF0E58D" w14:textId="77777777" w:rsidR="00D42CD4" w:rsidRDefault="00D42CD4" w:rsidP="00743666">
      <w:pPr>
        <w:pStyle w:val="26"/>
        <w:numPr>
          <w:ilvl w:val="1"/>
          <w:numId w:val="20"/>
        </w:numPr>
      </w:pPr>
      <w:bookmarkStart w:id="88" w:name="_Toc89302243"/>
      <w:bookmarkStart w:id="89" w:name="_Toc89302407"/>
      <w:r w:rsidRPr="00E951F0">
        <w:t>Разработка руководства пользователя и руководства</w:t>
      </w:r>
      <w:r>
        <w:t xml:space="preserve"> </w:t>
      </w:r>
      <w:r w:rsidRPr="00E951F0">
        <w:t>администратора.</w:t>
      </w:r>
      <w:bookmarkEnd w:id="88"/>
      <w:bookmarkEnd w:id="89"/>
    </w:p>
    <w:p w14:paraId="03A322C6" w14:textId="77777777" w:rsidR="00D42CD4" w:rsidRDefault="00D42CD4" w:rsidP="00D42CD4">
      <w:pPr>
        <w:pStyle w:val="af4"/>
      </w:pPr>
    </w:p>
    <w:p w14:paraId="0D386B1F" w14:textId="77777777" w:rsidR="00623281" w:rsidRDefault="00623281" w:rsidP="00623281">
      <w:pPr>
        <w:pStyle w:val="2222"/>
        <w:ind w:left="708"/>
        <w:rPr>
          <w:b/>
        </w:rPr>
      </w:pPr>
      <w:r>
        <w:rPr>
          <w:b/>
        </w:rPr>
        <w:t>Руководство пользователя:</w:t>
      </w:r>
    </w:p>
    <w:p w14:paraId="48723ACF" w14:textId="77777777" w:rsidR="00623281" w:rsidRDefault="00623281" w:rsidP="00623281">
      <w:pPr>
        <w:pStyle w:val="af4"/>
      </w:pPr>
    </w:p>
    <w:p w14:paraId="6146FA07" w14:textId="77777777" w:rsidR="00623281" w:rsidRDefault="00623281" w:rsidP="00623281">
      <w:pPr>
        <w:pStyle w:val="2222"/>
        <w:numPr>
          <w:ilvl w:val="0"/>
          <w:numId w:val="25"/>
        </w:numPr>
      </w:pPr>
      <w:r>
        <w:t xml:space="preserve">На домашней странице сайта (Рисунок 4.4.13) представлен список категорий. В верхней части сайта есть кнопка для регистрации и для авторизации. </w:t>
      </w:r>
    </w:p>
    <w:p w14:paraId="7AF2CEC8" w14:textId="1210CAB9" w:rsidR="00623281" w:rsidRDefault="00623281" w:rsidP="00623281">
      <w:pPr>
        <w:pStyle w:val="2222"/>
        <w:jc w:val="center"/>
      </w:pPr>
      <w:r>
        <w:rPr>
          <w:noProof/>
        </w:rPr>
        <w:lastRenderedPageBreak/>
        <w:drawing>
          <wp:inline distT="0" distB="0" distL="0" distR="0" wp14:anchorId="66C59096" wp14:editId="4393A43F">
            <wp:extent cx="5120640" cy="2067560"/>
            <wp:effectExtent l="0" t="0" r="3810"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20640" cy="2067560"/>
                    </a:xfrm>
                    <a:prstGeom prst="rect">
                      <a:avLst/>
                    </a:prstGeom>
                    <a:noFill/>
                    <a:ln>
                      <a:noFill/>
                    </a:ln>
                  </pic:spPr>
                </pic:pic>
              </a:graphicData>
            </a:graphic>
          </wp:inline>
        </w:drawing>
      </w:r>
    </w:p>
    <w:p w14:paraId="4FF3D29B" w14:textId="77777777" w:rsidR="00623281" w:rsidRDefault="00623281" w:rsidP="00623281">
      <w:pPr>
        <w:pStyle w:val="2222"/>
        <w:jc w:val="center"/>
      </w:pPr>
      <w:r>
        <w:t>Рисунок 4.4.13 – Домашняя страница</w:t>
      </w:r>
    </w:p>
    <w:p w14:paraId="57E35934" w14:textId="3D0AE568" w:rsidR="00623281" w:rsidRDefault="00623281" w:rsidP="00623281">
      <w:pPr>
        <w:pStyle w:val="2222"/>
        <w:numPr>
          <w:ilvl w:val="0"/>
          <w:numId w:val="25"/>
        </w:numPr>
      </w:pPr>
      <w:r>
        <w:t>Для просмотра товаров категории следует нажать на нее на домашней странице. После нажатия открывается страница с товарами и фильтрами (Рисунок 4.4.14). Фильтры бывают двух типов: числовые и фильтры с конкретными значениями. Для применения фильтра следует нажать на кнопку “Применить фильтр”, находящуюся под списком фильтров. Правее фильтров находятся товары, подходящие выбранным фильтрам (или все товары данной категории, если ни один фильтр не активирован). Чтобы просмотреть полную информацию о товаре и добавить его в корзину и/или в избранное, следует нажать на любую область товара. После этого откроется страница с подробной информацией о товаре (Рисунок 4.4.15). Для добавления товара в корзину требуется авторизация. Ее можно произвести нажатием на кнопку “Войти” в верхней части сайта, или нажатием на кнопку “В корзину” любого из товара. После этого есть возможность, нажатием на ту же кнопку, добавлять товар в корзину.</w:t>
      </w:r>
    </w:p>
    <w:p w14:paraId="47E1F203" w14:textId="14AB23CC" w:rsidR="00623281" w:rsidRDefault="00623281" w:rsidP="00623281">
      <w:pPr>
        <w:pStyle w:val="2222"/>
        <w:jc w:val="center"/>
      </w:pPr>
      <w:r>
        <w:rPr>
          <w:noProof/>
        </w:rPr>
        <w:lastRenderedPageBreak/>
        <w:drawing>
          <wp:inline distT="0" distB="0" distL="0" distR="0" wp14:anchorId="4448C860" wp14:editId="5C8FD354">
            <wp:extent cx="4667250" cy="390398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67250" cy="3903980"/>
                    </a:xfrm>
                    <a:prstGeom prst="rect">
                      <a:avLst/>
                    </a:prstGeom>
                    <a:noFill/>
                    <a:ln>
                      <a:noFill/>
                    </a:ln>
                  </pic:spPr>
                </pic:pic>
              </a:graphicData>
            </a:graphic>
          </wp:inline>
        </w:drawing>
      </w:r>
    </w:p>
    <w:p w14:paraId="420E39ED" w14:textId="77777777" w:rsidR="00623281" w:rsidRDefault="00623281" w:rsidP="00623281">
      <w:pPr>
        <w:pStyle w:val="2222"/>
        <w:jc w:val="center"/>
      </w:pPr>
      <w:r>
        <w:t>Рисунок 4.4.14 - Страница с товарами и фильтрами</w:t>
      </w:r>
    </w:p>
    <w:p w14:paraId="36D114F6" w14:textId="77777777" w:rsidR="00623281" w:rsidRDefault="00623281" w:rsidP="00623281">
      <w:pPr>
        <w:pStyle w:val="2222"/>
        <w:numPr>
          <w:ilvl w:val="0"/>
          <w:numId w:val="25"/>
        </w:numPr>
      </w:pPr>
      <w:r>
        <w:t>После авторизации в верхней части сайта можно перейти на страницу с корзиной, нажатием на кнопку “Корзина и избранное” (Рисунок 4.4.14). На данной странице слева есть раздел с корзиной, в которой можно удалять товары, либо оформить заказ. Справа находится раздел с избранным, в нее может быть включен товар даже которого нет на складе.</w:t>
      </w:r>
    </w:p>
    <w:p w14:paraId="0E1DEF5F" w14:textId="70B8AAA5" w:rsidR="00623281" w:rsidRDefault="00623281" w:rsidP="00623281">
      <w:pPr>
        <w:pStyle w:val="2222"/>
        <w:jc w:val="center"/>
      </w:pPr>
      <w:r>
        <w:rPr>
          <w:noProof/>
        </w:rPr>
        <w:drawing>
          <wp:inline distT="0" distB="0" distL="0" distR="0" wp14:anchorId="373BDB59" wp14:editId="3BF7C7FA">
            <wp:extent cx="4763301" cy="1420482"/>
            <wp:effectExtent l="0" t="0" r="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8363" cy="1421992"/>
                    </a:xfrm>
                    <a:prstGeom prst="rect">
                      <a:avLst/>
                    </a:prstGeom>
                    <a:noFill/>
                    <a:ln>
                      <a:noFill/>
                    </a:ln>
                  </pic:spPr>
                </pic:pic>
              </a:graphicData>
            </a:graphic>
          </wp:inline>
        </w:drawing>
      </w:r>
    </w:p>
    <w:p w14:paraId="2D74C65C" w14:textId="77777777" w:rsidR="00623281" w:rsidRDefault="00623281" w:rsidP="00623281">
      <w:pPr>
        <w:pStyle w:val="2222"/>
        <w:jc w:val="center"/>
      </w:pPr>
      <w:r>
        <w:t>Рисунок 4.4.15 – Страница с корзиной и избранным</w:t>
      </w:r>
    </w:p>
    <w:p w14:paraId="73EA8FC2" w14:textId="77777777" w:rsidR="00623281" w:rsidRDefault="00623281" w:rsidP="00623281">
      <w:pPr>
        <w:pStyle w:val="2222"/>
        <w:numPr>
          <w:ilvl w:val="0"/>
          <w:numId w:val="25"/>
        </w:numPr>
      </w:pPr>
      <w:r>
        <w:t xml:space="preserve">После нажатия на кнопку “Оформить заказ” откроется страница с подтверждением заказа (Рисунок 4.4.16). На данной странице можно перейти на странице изменения информации о пользователе (Рисунок 4.4.17), нажав на соответствующую кнопку, а также ввести </w:t>
      </w:r>
      <w:r>
        <w:lastRenderedPageBreak/>
        <w:t>дополнительную информацию к заказу, и оплатить заказ. Просмотреть свои заказы можно, нажав на кнопку “Заказы” в верхней части сайта (Рисунок 4.4.18).</w:t>
      </w:r>
    </w:p>
    <w:p w14:paraId="089A0B9A" w14:textId="00979AFE" w:rsidR="00623281" w:rsidRDefault="00623281" w:rsidP="00623281">
      <w:pPr>
        <w:pStyle w:val="2222"/>
        <w:jc w:val="center"/>
      </w:pPr>
      <w:r>
        <w:rPr>
          <w:noProof/>
        </w:rPr>
        <w:drawing>
          <wp:inline distT="0" distB="0" distL="0" distR="0" wp14:anchorId="0E5AC252" wp14:editId="4D607599">
            <wp:extent cx="3917488" cy="3998491"/>
            <wp:effectExtent l="0" t="0" r="6985" b="25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9391" cy="4000433"/>
                    </a:xfrm>
                    <a:prstGeom prst="rect">
                      <a:avLst/>
                    </a:prstGeom>
                    <a:noFill/>
                    <a:ln>
                      <a:noFill/>
                    </a:ln>
                  </pic:spPr>
                </pic:pic>
              </a:graphicData>
            </a:graphic>
          </wp:inline>
        </w:drawing>
      </w:r>
    </w:p>
    <w:p w14:paraId="18BBCBD2" w14:textId="77777777" w:rsidR="00623281" w:rsidRDefault="00623281" w:rsidP="00623281">
      <w:pPr>
        <w:pStyle w:val="2222"/>
        <w:jc w:val="center"/>
      </w:pPr>
      <w:r>
        <w:t>Рисунок 4.4.15 - Страница с подробной информацией о товаре</w:t>
      </w:r>
    </w:p>
    <w:p w14:paraId="7786E597" w14:textId="012DCB0F" w:rsidR="00623281" w:rsidRDefault="00623281" w:rsidP="00623281">
      <w:pPr>
        <w:pStyle w:val="2222"/>
        <w:jc w:val="center"/>
      </w:pPr>
      <w:r>
        <w:rPr>
          <w:noProof/>
        </w:rPr>
        <w:drawing>
          <wp:inline distT="0" distB="0" distL="0" distR="0" wp14:anchorId="4ADD8739" wp14:editId="0986139D">
            <wp:extent cx="3640052" cy="3536066"/>
            <wp:effectExtent l="0" t="0" r="0" b="762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71360" cy="3566479"/>
                    </a:xfrm>
                    <a:prstGeom prst="rect">
                      <a:avLst/>
                    </a:prstGeom>
                    <a:noFill/>
                    <a:ln>
                      <a:noFill/>
                    </a:ln>
                  </pic:spPr>
                </pic:pic>
              </a:graphicData>
            </a:graphic>
          </wp:inline>
        </w:drawing>
      </w:r>
    </w:p>
    <w:p w14:paraId="0D22DBCD" w14:textId="77777777" w:rsidR="00623281" w:rsidRDefault="00623281" w:rsidP="00623281">
      <w:pPr>
        <w:pStyle w:val="2222"/>
        <w:jc w:val="center"/>
      </w:pPr>
      <w:r>
        <w:t>Рисунок 4.4.16 - Страница с подтверждением заказа</w:t>
      </w:r>
    </w:p>
    <w:p w14:paraId="0D570A63" w14:textId="5BF03967" w:rsidR="00623281" w:rsidRDefault="00623281" w:rsidP="00623281">
      <w:pPr>
        <w:pStyle w:val="2222"/>
        <w:jc w:val="center"/>
      </w:pPr>
      <w:r>
        <w:rPr>
          <w:noProof/>
        </w:rPr>
        <w:lastRenderedPageBreak/>
        <w:drawing>
          <wp:inline distT="0" distB="0" distL="0" distR="0" wp14:anchorId="2F9981D4" wp14:editId="445F6EF7">
            <wp:extent cx="4104249" cy="414262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28983" cy="4167594"/>
                    </a:xfrm>
                    <a:prstGeom prst="rect">
                      <a:avLst/>
                    </a:prstGeom>
                    <a:noFill/>
                    <a:ln>
                      <a:noFill/>
                    </a:ln>
                  </pic:spPr>
                </pic:pic>
              </a:graphicData>
            </a:graphic>
          </wp:inline>
        </w:drawing>
      </w:r>
    </w:p>
    <w:p w14:paraId="5F36334E" w14:textId="77777777" w:rsidR="00623281" w:rsidRDefault="00623281" w:rsidP="00623281">
      <w:pPr>
        <w:pStyle w:val="2222"/>
        <w:jc w:val="center"/>
      </w:pPr>
      <w:r>
        <w:t>Рисунок 4.4.17 - Страница изменения информации о пользователе</w:t>
      </w:r>
    </w:p>
    <w:p w14:paraId="3D5B3225" w14:textId="422F3C0F" w:rsidR="00623281" w:rsidRDefault="00623281" w:rsidP="00623281">
      <w:pPr>
        <w:pStyle w:val="2222"/>
        <w:jc w:val="center"/>
      </w:pPr>
      <w:r>
        <w:rPr>
          <w:noProof/>
        </w:rPr>
        <w:drawing>
          <wp:inline distT="0" distB="0" distL="0" distR="0" wp14:anchorId="2F167FFA" wp14:editId="703A5EAF">
            <wp:extent cx="6010043" cy="1256306"/>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65788" cy="1267959"/>
                    </a:xfrm>
                    <a:prstGeom prst="rect">
                      <a:avLst/>
                    </a:prstGeom>
                    <a:noFill/>
                    <a:ln>
                      <a:noFill/>
                    </a:ln>
                  </pic:spPr>
                </pic:pic>
              </a:graphicData>
            </a:graphic>
          </wp:inline>
        </w:drawing>
      </w:r>
    </w:p>
    <w:p w14:paraId="7BE3ACFD" w14:textId="0A4F5FDB" w:rsidR="0033143E" w:rsidRDefault="00623281" w:rsidP="00A374F8">
      <w:pPr>
        <w:pStyle w:val="2222"/>
        <w:jc w:val="center"/>
      </w:pPr>
      <w:r>
        <w:t>Рисунок 4.4.18 – Страница с заказами</w:t>
      </w:r>
    </w:p>
    <w:p w14:paraId="221D06D6" w14:textId="4E9C1503" w:rsidR="00F94068" w:rsidRDefault="00F94068" w:rsidP="00A374F8">
      <w:pPr>
        <w:pStyle w:val="2222"/>
        <w:jc w:val="center"/>
      </w:pPr>
    </w:p>
    <w:p w14:paraId="54DEE2B0" w14:textId="7CDCD2D5" w:rsidR="00F94068" w:rsidRDefault="00F94068" w:rsidP="00A374F8">
      <w:pPr>
        <w:pStyle w:val="2222"/>
        <w:jc w:val="center"/>
      </w:pPr>
    </w:p>
    <w:p w14:paraId="3E911EA7" w14:textId="23BD3B5B" w:rsidR="00F94068" w:rsidRDefault="00F94068" w:rsidP="00A374F8">
      <w:pPr>
        <w:pStyle w:val="2222"/>
        <w:jc w:val="center"/>
      </w:pPr>
    </w:p>
    <w:p w14:paraId="2D9AE1A2" w14:textId="353A9B50" w:rsidR="00F94068" w:rsidRDefault="00F94068" w:rsidP="00A374F8">
      <w:pPr>
        <w:pStyle w:val="2222"/>
        <w:jc w:val="center"/>
      </w:pPr>
    </w:p>
    <w:p w14:paraId="24652DFF" w14:textId="075A4704" w:rsidR="00F94068" w:rsidRDefault="00F94068" w:rsidP="00A374F8">
      <w:pPr>
        <w:pStyle w:val="2222"/>
        <w:jc w:val="center"/>
      </w:pPr>
    </w:p>
    <w:p w14:paraId="2D630D24" w14:textId="2A0B860D" w:rsidR="00F94068" w:rsidRDefault="00F94068" w:rsidP="00A374F8">
      <w:pPr>
        <w:pStyle w:val="2222"/>
        <w:jc w:val="center"/>
      </w:pPr>
    </w:p>
    <w:p w14:paraId="172274DF" w14:textId="03A25102" w:rsidR="00F94068" w:rsidRDefault="00F94068" w:rsidP="00A374F8">
      <w:pPr>
        <w:pStyle w:val="2222"/>
        <w:jc w:val="center"/>
      </w:pPr>
    </w:p>
    <w:p w14:paraId="050A5E38" w14:textId="72EF5522" w:rsidR="00F94068" w:rsidRDefault="00F94068" w:rsidP="00A374F8">
      <w:pPr>
        <w:pStyle w:val="2222"/>
        <w:jc w:val="center"/>
      </w:pPr>
    </w:p>
    <w:p w14:paraId="62A20038" w14:textId="4BDFED92" w:rsidR="00F94068" w:rsidRDefault="00F94068" w:rsidP="00A374F8">
      <w:pPr>
        <w:pStyle w:val="2222"/>
        <w:jc w:val="center"/>
      </w:pPr>
    </w:p>
    <w:p w14:paraId="2DEBA41E" w14:textId="77777777" w:rsidR="0050388C" w:rsidRPr="00A374F8" w:rsidRDefault="0050388C" w:rsidP="00FE68E8">
      <w:pPr>
        <w:pStyle w:val="2222"/>
      </w:pPr>
    </w:p>
    <w:p w14:paraId="39AB880F" w14:textId="4FB5EBF9" w:rsidR="0033143E" w:rsidRPr="00717FE2" w:rsidRDefault="00F62573" w:rsidP="00346F2C">
      <w:pPr>
        <w:pStyle w:val="a"/>
        <w:numPr>
          <w:ilvl w:val="0"/>
          <w:numId w:val="0"/>
        </w:numPr>
        <w:ind w:left="720"/>
        <w:jc w:val="center"/>
        <w:rPr>
          <w:lang w:val="ru-RU"/>
        </w:rPr>
      </w:pPr>
      <w:bookmarkStart w:id="90" w:name="_Toc89302244"/>
      <w:bookmarkStart w:id="91" w:name="_Toc89302408"/>
      <w:r w:rsidRPr="00717FE2">
        <w:rPr>
          <w:lang w:val="ru-RU"/>
        </w:rPr>
        <w:lastRenderedPageBreak/>
        <w:t>ЗАКЛЮЧЕНИЕ</w:t>
      </w:r>
      <w:bookmarkEnd w:id="90"/>
      <w:bookmarkEnd w:id="91"/>
    </w:p>
    <w:p w14:paraId="112A9583" w14:textId="77777777" w:rsidR="00346F2C" w:rsidRPr="00F62573" w:rsidRDefault="00346F2C" w:rsidP="00346F2C">
      <w:pPr>
        <w:pStyle w:val="af4"/>
      </w:pPr>
    </w:p>
    <w:p w14:paraId="40415303" w14:textId="52DF7763" w:rsidR="00346F2C" w:rsidRPr="00B24B26"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В ходе выполнения данной курсовой работы был</w:t>
      </w:r>
      <w:r w:rsidR="00CB1D82">
        <w:rPr>
          <w:rFonts w:ascii="Times New Roman" w:hAnsi="Times New Roman" w:cs="Times New Roman"/>
          <w:sz w:val="28"/>
          <w:szCs w:val="28"/>
        </w:rPr>
        <w:t>о</w:t>
      </w:r>
      <w:r w:rsidRPr="00B24B26">
        <w:rPr>
          <w:rFonts w:ascii="Times New Roman" w:hAnsi="Times New Roman" w:cs="Times New Roman"/>
          <w:sz w:val="28"/>
          <w:szCs w:val="28"/>
        </w:rPr>
        <w:t xml:space="preserve"> разработан</w:t>
      </w:r>
      <w:r w:rsidR="00CB1D82">
        <w:rPr>
          <w:rFonts w:ascii="Times New Roman" w:hAnsi="Times New Roman" w:cs="Times New Roman"/>
          <w:sz w:val="28"/>
          <w:szCs w:val="28"/>
        </w:rPr>
        <w:t>о веб-приложение для продажи бытовой техники</w:t>
      </w:r>
      <w:r w:rsidRPr="00B24B26">
        <w:rPr>
          <w:rFonts w:ascii="Times New Roman" w:hAnsi="Times New Roman" w:cs="Times New Roman"/>
          <w:sz w:val="28"/>
          <w:szCs w:val="28"/>
        </w:rPr>
        <w:t>.</w:t>
      </w:r>
    </w:p>
    <w:p w14:paraId="251A7F9F" w14:textId="0AE7CDA1" w:rsidR="00346F2C" w:rsidRPr="00B24B26"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 xml:space="preserve">Работа выполнялась в несколько этапов: была </w:t>
      </w:r>
      <w:r w:rsidR="00FF49C0">
        <w:rPr>
          <w:rFonts w:ascii="Times New Roman" w:hAnsi="Times New Roman" w:cs="Times New Roman"/>
          <w:sz w:val="28"/>
          <w:szCs w:val="28"/>
        </w:rPr>
        <w:t>выбрана архитектура</w:t>
      </w:r>
      <w:r w:rsidR="005B0026">
        <w:rPr>
          <w:rFonts w:ascii="Times New Roman" w:hAnsi="Times New Roman" w:cs="Times New Roman"/>
          <w:sz w:val="28"/>
          <w:szCs w:val="28"/>
        </w:rPr>
        <w:t>, СУБД</w:t>
      </w:r>
      <w:r w:rsidR="00FF49C0">
        <w:rPr>
          <w:rFonts w:ascii="Times New Roman" w:hAnsi="Times New Roman" w:cs="Times New Roman"/>
          <w:sz w:val="28"/>
          <w:szCs w:val="28"/>
        </w:rPr>
        <w:t xml:space="preserve"> и </w:t>
      </w:r>
      <w:r w:rsidRPr="00B24B26">
        <w:rPr>
          <w:rFonts w:ascii="Times New Roman" w:hAnsi="Times New Roman" w:cs="Times New Roman"/>
          <w:sz w:val="28"/>
          <w:szCs w:val="28"/>
        </w:rPr>
        <w:t>разработана структура системы</w:t>
      </w:r>
      <w:r w:rsidR="00AC1A82">
        <w:rPr>
          <w:rFonts w:ascii="Times New Roman" w:hAnsi="Times New Roman" w:cs="Times New Roman"/>
          <w:sz w:val="28"/>
          <w:szCs w:val="28"/>
        </w:rPr>
        <w:t xml:space="preserve">, </w:t>
      </w:r>
      <w:r w:rsidRPr="00B24B26">
        <w:rPr>
          <w:rFonts w:ascii="Times New Roman" w:hAnsi="Times New Roman" w:cs="Times New Roman"/>
          <w:sz w:val="28"/>
          <w:szCs w:val="28"/>
        </w:rPr>
        <w:t xml:space="preserve">реализовано </w:t>
      </w:r>
      <w:r w:rsidR="005B0026">
        <w:rPr>
          <w:rFonts w:ascii="Times New Roman" w:hAnsi="Times New Roman" w:cs="Times New Roman"/>
          <w:sz w:val="28"/>
          <w:szCs w:val="28"/>
        </w:rPr>
        <w:t>веб-приложение</w:t>
      </w:r>
      <w:r w:rsidRPr="00B24B26">
        <w:rPr>
          <w:rFonts w:ascii="Times New Roman" w:hAnsi="Times New Roman" w:cs="Times New Roman"/>
          <w:sz w:val="28"/>
          <w:szCs w:val="28"/>
        </w:rPr>
        <w:t>.</w:t>
      </w:r>
    </w:p>
    <w:p w14:paraId="049EAEF6" w14:textId="5CC05A26" w:rsidR="00346F2C" w:rsidRPr="00B24B26"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 xml:space="preserve">Были сформированы навыки по разработке и реализации программного приложения с </w:t>
      </w:r>
      <w:r w:rsidR="004644C3">
        <w:rPr>
          <w:rFonts w:ascii="Times New Roman" w:hAnsi="Times New Roman" w:cs="Times New Roman"/>
          <w:sz w:val="28"/>
          <w:szCs w:val="28"/>
        </w:rPr>
        <w:t>баз</w:t>
      </w:r>
      <w:r w:rsidR="00542661">
        <w:rPr>
          <w:rFonts w:ascii="Times New Roman" w:hAnsi="Times New Roman" w:cs="Times New Roman"/>
          <w:sz w:val="28"/>
          <w:szCs w:val="28"/>
        </w:rPr>
        <w:t>ой</w:t>
      </w:r>
      <w:r w:rsidR="004644C3">
        <w:rPr>
          <w:rFonts w:ascii="Times New Roman" w:hAnsi="Times New Roman" w:cs="Times New Roman"/>
          <w:sz w:val="28"/>
          <w:szCs w:val="28"/>
        </w:rPr>
        <w:t xml:space="preserve"> данных</w:t>
      </w:r>
      <w:r w:rsidRPr="00B24B26">
        <w:rPr>
          <w:rFonts w:ascii="Times New Roman" w:hAnsi="Times New Roman" w:cs="Times New Roman"/>
          <w:sz w:val="28"/>
          <w:szCs w:val="28"/>
        </w:rPr>
        <w:t>.</w:t>
      </w:r>
    </w:p>
    <w:p w14:paraId="56AACFAF" w14:textId="77777777" w:rsidR="00346F2C" w:rsidRDefault="00346F2C" w:rsidP="00346F2C">
      <w:pPr>
        <w:spacing w:after="0" w:line="360" w:lineRule="auto"/>
        <w:ind w:firstLine="708"/>
        <w:jc w:val="both"/>
        <w:rPr>
          <w:rFonts w:ascii="Times New Roman" w:hAnsi="Times New Roman" w:cs="Times New Roman"/>
          <w:sz w:val="28"/>
          <w:szCs w:val="28"/>
        </w:rPr>
      </w:pPr>
      <w:r w:rsidRPr="00B24B26">
        <w:rPr>
          <w:rFonts w:ascii="Times New Roman" w:hAnsi="Times New Roman" w:cs="Times New Roman"/>
          <w:sz w:val="28"/>
          <w:szCs w:val="28"/>
        </w:rPr>
        <w:t>В данной работе выполнены все поставленные задачи.</w:t>
      </w:r>
    </w:p>
    <w:p w14:paraId="6302BEA2" w14:textId="16C9EA95" w:rsidR="0033143E" w:rsidRDefault="0033143E" w:rsidP="00940C45">
      <w:pPr>
        <w:spacing w:after="0" w:line="360" w:lineRule="auto"/>
        <w:jc w:val="both"/>
        <w:rPr>
          <w:rFonts w:ascii="Times New Roman" w:hAnsi="Times New Roman" w:cs="Times New Roman"/>
          <w:sz w:val="28"/>
          <w:szCs w:val="28"/>
        </w:rPr>
      </w:pPr>
    </w:p>
    <w:p w14:paraId="5B390CFA" w14:textId="36B3AB29" w:rsidR="006847BB" w:rsidRDefault="006847BB" w:rsidP="00940C45">
      <w:pPr>
        <w:spacing w:after="0" w:line="360" w:lineRule="auto"/>
        <w:jc w:val="both"/>
        <w:rPr>
          <w:rFonts w:ascii="Times New Roman" w:hAnsi="Times New Roman" w:cs="Times New Roman"/>
          <w:sz w:val="28"/>
          <w:szCs w:val="28"/>
        </w:rPr>
      </w:pPr>
    </w:p>
    <w:p w14:paraId="25BA23A8" w14:textId="70F69CC0" w:rsidR="006847BB" w:rsidRDefault="006847BB" w:rsidP="00940C45">
      <w:pPr>
        <w:spacing w:after="0" w:line="360" w:lineRule="auto"/>
        <w:jc w:val="both"/>
        <w:rPr>
          <w:rFonts w:ascii="Times New Roman" w:hAnsi="Times New Roman" w:cs="Times New Roman"/>
          <w:sz w:val="28"/>
          <w:szCs w:val="28"/>
        </w:rPr>
      </w:pPr>
    </w:p>
    <w:p w14:paraId="3FE85ED9" w14:textId="508B704A" w:rsidR="006847BB" w:rsidRDefault="006847BB" w:rsidP="00940C45">
      <w:pPr>
        <w:spacing w:after="0" w:line="360" w:lineRule="auto"/>
        <w:jc w:val="both"/>
        <w:rPr>
          <w:rFonts w:ascii="Times New Roman" w:hAnsi="Times New Roman" w:cs="Times New Roman"/>
          <w:sz w:val="28"/>
          <w:szCs w:val="28"/>
        </w:rPr>
      </w:pPr>
    </w:p>
    <w:p w14:paraId="105FAF56" w14:textId="41D631A9" w:rsidR="006847BB" w:rsidRDefault="006847BB" w:rsidP="00940C45">
      <w:pPr>
        <w:spacing w:after="0" w:line="360" w:lineRule="auto"/>
        <w:jc w:val="both"/>
        <w:rPr>
          <w:rFonts w:ascii="Times New Roman" w:hAnsi="Times New Roman" w:cs="Times New Roman"/>
          <w:sz w:val="28"/>
          <w:szCs w:val="28"/>
        </w:rPr>
      </w:pPr>
    </w:p>
    <w:p w14:paraId="513BFBCE" w14:textId="0537FEC2" w:rsidR="006847BB" w:rsidRDefault="006847BB" w:rsidP="00940C45">
      <w:pPr>
        <w:spacing w:after="0" w:line="360" w:lineRule="auto"/>
        <w:jc w:val="both"/>
        <w:rPr>
          <w:rFonts w:ascii="Times New Roman" w:hAnsi="Times New Roman" w:cs="Times New Roman"/>
          <w:sz w:val="28"/>
          <w:szCs w:val="28"/>
        </w:rPr>
      </w:pPr>
    </w:p>
    <w:p w14:paraId="503501B0" w14:textId="1C8E9308" w:rsidR="006847BB" w:rsidRDefault="006847BB" w:rsidP="00940C45">
      <w:pPr>
        <w:spacing w:after="0" w:line="360" w:lineRule="auto"/>
        <w:jc w:val="both"/>
        <w:rPr>
          <w:rFonts w:ascii="Times New Roman" w:hAnsi="Times New Roman" w:cs="Times New Roman"/>
          <w:sz w:val="28"/>
          <w:szCs w:val="28"/>
        </w:rPr>
      </w:pPr>
    </w:p>
    <w:p w14:paraId="24AB686F" w14:textId="5ED22B96" w:rsidR="006847BB" w:rsidRDefault="006847BB" w:rsidP="00940C45">
      <w:pPr>
        <w:spacing w:after="0" w:line="360" w:lineRule="auto"/>
        <w:jc w:val="both"/>
        <w:rPr>
          <w:rFonts w:ascii="Times New Roman" w:hAnsi="Times New Roman" w:cs="Times New Roman"/>
          <w:sz w:val="28"/>
          <w:szCs w:val="28"/>
        </w:rPr>
      </w:pPr>
    </w:p>
    <w:p w14:paraId="3FDEFB59" w14:textId="685D67B6" w:rsidR="006847BB" w:rsidRDefault="006847BB" w:rsidP="00940C45">
      <w:pPr>
        <w:spacing w:after="0" w:line="360" w:lineRule="auto"/>
        <w:jc w:val="both"/>
        <w:rPr>
          <w:rFonts w:ascii="Times New Roman" w:hAnsi="Times New Roman" w:cs="Times New Roman"/>
          <w:sz w:val="28"/>
          <w:szCs w:val="28"/>
        </w:rPr>
      </w:pPr>
    </w:p>
    <w:p w14:paraId="62609DE9" w14:textId="2F96E9F5" w:rsidR="006847BB" w:rsidRDefault="006847BB" w:rsidP="00940C45">
      <w:pPr>
        <w:spacing w:after="0" w:line="360" w:lineRule="auto"/>
        <w:jc w:val="both"/>
        <w:rPr>
          <w:rFonts w:ascii="Times New Roman" w:hAnsi="Times New Roman" w:cs="Times New Roman"/>
          <w:sz w:val="28"/>
          <w:szCs w:val="28"/>
        </w:rPr>
      </w:pPr>
    </w:p>
    <w:p w14:paraId="4B9A2E93" w14:textId="74F99DAF" w:rsidR="006847BB" w:rsidRDefault="006847BB" w:rsidP="00940C45">
      <w:pPr>
        <w:spacing w:after="0" w:line="360" w:lineRule="auto"/>
        <w:jc w:val="both"/>
        <w:rPr>
          <w:rFonts w:ascii="Times New Roman" w:hAnsi="Times New Roman" w:cs="Times New Roman"/>
          <w:sz w:val="28"/>
          <w:szCs w:val="28"/>
        </w:rPr>
      </w:pPr>
    </w:p>
    <w:p w14:paraId="27232C13" w14:textId="0B5EA527" w:rsidR="006847BB" w:rsidRDefault="006847BB" w:rsidP="00940C45">
      <w:pPr>
        <w:spacing w:after="0" w:line="360" w:lineRule="auto"/>
        <w:jc w:val="both"/>
        <w:rPr>
          <w:rFonts w:ascii="Times New Roman" w:hAnsi="Times New Roman" w:cs="Times New Roman"/>
          <w:sz w:val="28"/>
          <w:szCs w:val="28"/>
        </w:rPr>
      </w:pPr>
    </w:p>
    <w:p w14:paraId="48F29140" w14:textId="1CBB140D" w:rsidR="006847BB" w:rsidRDefault="006847BB" w:rsidP="00940C45">
      <w:pPr>
        <w:spacing w:after="0" w:line="360" w:lineRule="auto"/>
        <w:jc w:val="both"/>
        <w:rPr>
          <w:rFonts w:ascii="Times New Roman" w:hAnsi="Times New Roman" w:cs="Times New Roman"/>
          <w:sz w:val="28"/>
          <w:szCs w:val="28"/>
        </w:rPr>
      </w:pPr>
    </w:p>
    <w:p w14:paraId="4FFCFB5B" w14:textId="3743BA96" w:rsidR="006847BB" w:rsidRDefault="006847BB" w:rsidP="00940C45">
      <w:pPr>
        <w:spacing w:after="0" w:line="360" w:lineRule="auto"/>
        <w:jc w:val="both"/>
        <w:rPr>
          <w:rFonts w:ascii="Times New Roman" w:hAnsi="Times New Roman" w:cs="Times New Roman"/>
          <w:sz w:val="28"/>
          <w:szCs w:val="28"/>
        </w:rPr>
      </w:pPr>
    </w:p>
    <w:p w14:paraId="3C59CEE1" w14:textId="5C626507" w:rsidR="006847BB" w:rsidRDefault="006847BB" w:rsidP="00940C45">
      <w:pPr>
        <w:spacing w:after="0" w:line="360" w:lineRule="auto"/>
        <w:jc w:val="both"/>
        <w:rPr>
          <w:rFonts w:ascii="Times New Roman" w:hAnsi="Times New Roman" w:cs="Times New Roman"/>
          <w:sz w:val="28"/>
          <w:szCs w:val="28"/>
        </w:rPr>
      </w:pPr>
    </w:p>
    <w:p w14:paraId="45CAAED6" w14:textId="0BA213CC" w:rsidR="006847BB" w:rsidRDefault="006847BB" w:rsidP="00940C45">
      <w:pPr>
        <w:spacing w:after="0" w:line="360" w:lineRule="auto"/>
        <w:jc w:val="both"/>
        <w:rPr>
          <w:rFonts w:ascii="Times New Roman" w:hAnsi="Times New Roman" w:cs="Times New Roman"/>
          <w:sz w:val="28"/>
          <w:szCs w:val="28"/>
        </w:rPr>
      </w:pPr>
    </w:p>
    <w:p w14:paraId="63DE3A98" w14:textId="5F7ACFFA" w:rsidR="006847BB" w:rsidRDefault="006847BB" w:rsidP="00940C45">
      <w:pPr>
        <w:spacing w:after="0" w:line="360" w:lineRule="auto"/>
        <w:jc w:val="both"/>
        <w:rPr>
          <w:rFonts w:ascii="Times New Roman" w:hAnsi="Times New Roman" w:cs="Times New Roman"/>
          <w:sz w:val="28"/>
          <w:szCs w:val="28"/>
        </w:rPr>
      </w:pPr>
    </w:p>
    <w:p w14:paraId="0589A635" w14:textId="0CB9E073" w:rsidR="006847BB" w:rsidRDefault="006847BB" w:rsidP="00940C45">
      <w:pPr>
        <w:spacing w:after="0" w:line="360" w:lineRule="auto"/>
        <w:jc w:val="both"/>
        <w:rPr>
          <w:rFonts w:ascii="Times New Roman" w:hAnsi="Times New Roman" w:cs="Times New Roman"/>
          <w:sz w:val="28"/>
          <w:szCs w:val="28"/>
        </w:rPr>
      </w:pPr>
    </w:p>
    <w:p w14:paraId="51E46129" w14:textId="41704360" w:rsidR="006847BB" w:rsidRDefault="006847BB" w:rsidP="00940C45">
      <w:pPr>
        <w:spacing w:after="0" w:line="360" w:lineRule="auto"/>
        <w:jc w:val="both"/>
        <w:rPr>
          <w:rFonts w:ascii="Times New Roman" w:hAnsi="Times New Roman" w:cs="Times New Roman"/>
          <w:sz w:val="28"/>
          <w:szCs w:val="28"/>
        </w:rPr>
      </w:pPr>
    </w:p>
    <w:p w14:paraId="0AD59FC8" w14:textId="405F7055" w:rsidR="006847BB" w:rsidRDefault="006847BB" w:rsidP="00940C45">
      <w:pPr>
        <w:spacing w:after="0" w:line="360" w:lineRule="auto"/>
        <w:jc w:val="both"/>
        <w:rPr>
          <w:rFonts w:ascii="Times New Roman" w:hAnsi="Times New Roman" w:cs="Times New Roman"/>
          <w:sz w:val="28"/>
          <w:szCs w:val="28"/>
        </w:rPr>
      </w:pPr>
    </w:p>
    <w:p w14:paraId="1A166C3F" w14:textId="4E9386D2" w:rsidR="00572D84" w:rsidRDefault="00572D84" w:rsidP="0033143E">
      <w:pPr>
        <w:pStyle w:val="af4"/>
        <w:rPr>
          <w:rFonts w:eastAsiaTheme="minorHAnsi"/>
          <w:sz w:val="28"/>
          <w:szCs w:val="28"/>
          <w:lang w:eastAsia="en-US"/>
        </w:rPr>
      </w:pPr>
    </w:p>
    <w:p w14:paraId="0CA7FA83" w14:textId="77777777" w:rsidR="006847BB" w:rsidRPr="00346F2C" w:rsidRDefault="006847BB" w:rsidP="0033143E">
      <w:pPr>
        <w:pStyle w:val="af4"/>
      </w:pPr>
    </w:p>
    <w:p w14:paraId="69436861" w14:textId="77777777" w:rsidR="00572D84" w:rsidRPr="00346F2C" w:rsidRDefault="00572D84" w:rsidP="0033143E">
      <w:pPr>
        <w:pStyle w:val="a"/>
        <w:numPr>
          <w:ilvl w:val="0"/>
          <w:numId w:val="0"/>
        </w:numPr>
        <w:jc w:val="center"/>
        <w:rPr>
          <w:lang w:val="ru-RU"/>
        </w:rPr>
      </w:pPr>
      <w:bookmarkStart w:id="92" w:name="_Toc89302245"/>
      <w:bookmarkStart w:id="93" w:name="_Toc89302409"/>
      <w:r w:rsidRPr="00346F2C">
        <w:rPr>
          <w:lang w:val="ru-RU"/>
        </w:rPr>
        <w:lastRenderedPageBreak/>
        <w:t>СПИСОК ИСПОЛЬЗОВАННОЙ ЛИТУРАТУРЫ</w:t>
      </w:r>
      <w:bookmarkEnd w:id="92"/>
      <w:bookmarkEnd w:id="93"/>
    </w:p>
    <w:p w14:paraId="5A08339E" w14:textId="77777777" w:rsidR="00572D84" w:rsidRPr="00346F2C" w:rsidRDefault="00572D84" w:rsidP="0033143E">
      <w:pPr>
        <w:spacing w:after="0"/>
        <w:rPr>
          <w:rFonts w:ascii="Times New Roman" w:hAnsi="Times New Roman" w:cs="Times New Roman"/>
        </w:rPr>
      </w:pPr>
    </w:p>
    <w:bookmarkStart w:id="94" w:name="литра1"/>
    <w:p w14:paraId="07B12133" w14:textId="77777777" w:rsidR="00572D84" w:rsidRPr="00717FE2" w:rsidRDefault="00572D84" w:rsidP="00743666">
      <w:pPr>
        <w:pStyle w:val="2222"/>
        <w:numPr>
          <w:ilvl w:val="0"/>
          <w:numId w:val="14"/>
        </w:numPr>
      </w:pPr>
      <w:r w:rsidRPr="00572D84">
        <w:rPr>
          <w:lang w:val="en-US"/>
        </w:rPr>
        <w:fldChar w:fldCharType="begin"/>
      </w:r>
      <w:r w:rsidRPr="00717FE2">
        <w:instrText xml:space="preserve"> </w:instrText>
      </w:r>
      <w:r w:rsidRPr="00572D84">
        <w:rPr>
          <w:lang w:val="en-US"/>
        </w:rPr>
        <w:instrText>HYPERLINK</w:instrText>
      </w:r>
      <w:r w:rsidRPr="00717FE2">
        <w:instrText xml:space="preserve"> "</w:instrText>
      </w:r>
      <w:r w:rsidRPr="00572D84">
        <w:rPr>
          <w:lang w:val="en-US"/>
        </w:rPr>
        <w:instrText>https</w:instrText>
      </w:r>
      <w:r w:rsidRPr="00717FE2">
        <w:instrText>://</w:instrText>
      </w:r>
      <w:r w:rsidRPr="00572D84">
        <w:rPr>
          <w:lang w:val="en-US"/>
        </w:rPr>
        <w:instrText>ru</w:instrText>
      </w:r>
      <w:r w:rsidRPr="00717FE2">
        <w:instrText>.</w:instrText>
      </w:r>
      <w:r w:rsidRPr="00572D84">
        <w:rPr>
          <w:lang w:val="en-US"/>
        </w:rPr>
        <w:instrText>wikipedia</w:instrText>
      </w:r>
      <w:r w:rsidRPr="00717FE2">
        <w:instrText>.</w:instrText>
      </w:r>
      <w:r w:rsidRPr="00572D84">
        <w:rPr>
          <w:lang w:val="en-US"/>
        </w:rPr>
        <w:instrText>org</w:instrText>
      </w:r>
      <w:r w:rsidRPr="00717FE2">
        <w:instrText>/</w:instrText>
      </w:r>
      <w:r w:rsidRPr="00572D84">
        <w:rPr>
          <w:lang w:val="en-US"/>
        </w:rPr>
        <w:instrText>wiki</w:instrText>
      </w:r>
      <w:r w:rsidRPr="00717FE2">
        <w:instrText>/</w:instrText>
      </w:r>
      <w:r w:rsidRPr="00572D84">
        <w:rPr>
          <w:lang w:val="en-US"/>
        </w:rPr>
        <w:instrText>DNS</w:instrText>
      </w:r>
      <w:r w:rsidRPr="00717FE2">
        <w:instrText>_(компания)#:~:</w:instrText>
      </w:r>
      <w:r w:rsidRPr="00572D84">
        <w:rPr>
          <w:lang w:val="en-US"/>
        </w:rPr>
        <w:instrText>text</w:instrText>
      </w:r>
      <w:r w:rsidRPr="00717FE2">
        <w:instrText>=</w:instrText>
      </w:r>
      <w:r w:rsidRPr="00572D84">
        <w:rPr>
          <w:lang w:val="en-US"/>
        </w:rPr>
        <w:instrText>DNS</w:instrText>
      </w:r>
      <w:r w:rsidRPr="00717FE2">
        <w:instrText xml:space="preserve">%20(ООО%20" </w:instrText>
      </w:r>
      <w:r w:rsidRPr="00572D84">
        <w:rPr>
          <w:lang w:val="en-US"/>
        </w:rPr>
        <w:fldChar w:fldCharType="separate"/>
      </w:r>
      <w:bookmarkStart w:id="95" w:name="_Ref85498659"/>
      <w:r w:rsidRPr="00572D84">
        <w:rPr>
          <w:rStyle w:val="a9"/>
          <w:lang w:val="en-US"/>
        </w:rPr>
        <w:t>https</w:t>
      </w:r>
      <w:r w:rsidRPr="00717FE2">
        <w:rPr>
          <w:rStyle w:val="a9"/>
        </w:rPr>
        <w:t>://</w:t>
      </w:r>
      <w:proofErr w:type="spellStart"/>
      <w:r w:rsidRPr="00572D84">
        <w:rPr>
          <w:rStyle w:val="a9"/>
          <w:lang w:val="en-US"/>
        </w:rPr>
        <w:t>ru</w:t>
      </w:r>
      <w:proofErr w:type="spellEnd"/>
      <w:r w:rsidRPr="00717FE2">
        <w:rPr>
          <w:rStyle w:val="a9"/>
        </w:rPr>
        <w:t>.</w:t>
      </w:r>
      <w:proofErr w:type="spellStart"/>
      <w:r w:rsidRPr="00572D84">
        <w:rPr>
          <w:rStyle w:val="a9"/>
          <w:lang w:val="en-US"/>
        </w:rPr>
        <w:t>wikipedia</w:t>
      </w:r>
      <w:proofErr w:type="spellEnd"/>
      <w:r w:rsidRPr="00717FE2">
        <w:rPr>
          <w:rStyle w:val="a9"/>
        </w:rPr>
        <w:t>.</w:t>
      </w:r>
      <w:r w:rsidRPr="00572D84">
        <w:rPr>
          <w:rStyle w:val="a9"/>
          <w:lang w:val="en-US"/>
        </w:rPr>
        <w:t>org</w:t>
      </w:r>
      <w:r w:rsidRPr="00717FE2">
        <w:rPr>
          <w:rStyle w:val="a9"/>
        </w:rPr>
        <w:t>/</w:t>
      </w:r>
      <w:r w:rsidRPr="00572D84">
        <w:rPr>
          <w:rStyle w:val="a9"/>
          <w:lang w:val="en-US"/>
        </w:rPr>
        <w:t>wiki</w:t>
      </w:r>
      <w:r w:rsidRPr="00717FE2">
        <w:rPr>
          <w:rStyle w:val="a9"/>
        </w:rPr>
        <w:t>/</w:t>
      </w:r>
      <w:r w:rsidRPr="00572D84">
        <w:rPr>
          <w:rStyle w:val="a9"/>
          <w:lang w:val="en-US"/>
        </w:rPr>
        <w:t>DNS</w:t>
      </w:r>
      <w:r w:rsidRPr="00717FE2">
        <w:rPr>
          <w:rStyle w:val="a9"/>
        </w:rPr>
        <w:t>_(компания)#:~:</w:t>
      </w:r>
      <w:r w:rsidRPr="00572D84">
        <w:rPr>
          <w:rStyle w:val="a9"/>
          <w:lang w:val="en-US"/>
        </w:rPr>
        <w:t>text</w:t>
      </w:r>
      <w:r w:rsidRPr="00717FE2">
        <w:rPr>
          <w:rStyle w:val="a9"/>
        </w:rPr>
        <w:t>=</w:t>
      </w:r>
      <w:r w:rsidRPr="00572D84">
        <w:rPr>
          <w:rStyle w:val="a9"/>
          <w:lang w:val="en-US"/>
        </w:rPr>
        <w:t>DNS</w:t>
      </w:r>
      <w:r w:rsidRPr="00717FE2">
        <w:rPr>
          <w:rStyle w:val="a9"/>
        </w:rPr>
        <w:t>%20(ООО%20</w:t>
      </w:r>
      <w:bookmarkEnd w:id="95"/>
      <w:r w:rsidRPr="00572D84">
        <w:rPr>
          <w:lang w:val="en-US"/>
        </w:rPr>
        <w:fldChar w:fldCharType="end"/>
      </w:r>
    </w:p>
    <w:bookmarkStart w:id="96" w:name="литра2"/>
    <w:bookmarkEnd w:id="94"/>
    <w:p w14:paraId="31534B1D" w14:textId="77777777" w:rsidR="00572D84" w:rsidRPr="00572D84" w:rsidRDefault="00572D84" w:rsidP="00743666">
      <w:pPr>
        <w:pStyle w:val="2222"/>
        <w:numPr>
          <w:ilvl w:val="0"/>
          <w:numId w:val="14"/>
        </w:numPr>
        <w:rPr>
          <w:lang w:val="en-US"/>
        </w:rPr>
      </w:pPr>
      <w:r w:rsidRPr="00572D84">
        <w:rPr>
          <w:lang w:val="en-US"/>
        </w:rPr>
        <w:fldChar w:fldCharType="begin"/>
      </w:r>
      <w:r w:rsidRPr="00572D84">
        <w:instrText xml:space="preserve"> </w:instrText>
      </w:r>
      <w:r w:rsidRPr="00572D84">
        <w:rPr>
          <w:lang w:val="en-US"/>
        </w:rPr>
        <w:instrText>HYPERLINK</w:instrText>
      </w:r>
      <w:r w:rsidRPr="00572D84">
        <w:instrText xml:space="preserve"> "</w:instrText>
      </w:r>
      <w:r w:rsidRPr="00572D84">
        <w:rPr>
          <w:lang w:val="en-US"/>
        </w:rPr>
        <w:instrText>https</w:instrText>
      </w:r>
      <w:r w:rsidRPr="00572D84">
        <w:instrText>://</w:instrText>
      </w:r>
      <w:r w:rsidRPr="00572D84">
        <w:rPr>
          <w:lang w:val="en-US"/>
        </w:rPr>
        <w:instrText>www</w:instrText>
      </w:r>
      <w:r w:rsidRPr="00572D84">
        <w:instrText>.</w:instrText>
      </w:r>
      <w:r w:rsidRPr="00572D84">
        <w:rPr>
          <w:lang w:val="en-US"/>
        </w:rPr>
        <w:instrText>dns</w:instrText>
      </w:r>
      <w:r w:rsidRPr="00572D84">
        <w:instrText>-</w:instrText>
      </w:r>
      <w:r w:rsidRPr="00572D84">
        <w:rPr>
          <w:lang w:val="en-US"/>
        </w:rPr>
        <w:instrText>shop</w:instrText>
      </w:r>
      <w:r w:rsidRPr="00572D84">
        <w:instrText>.</w:instrText>
      </w:r>
      <w:r w:rsidRPr="00572D84">
        <w:rPr>
          <w:lang w:val="en-US"/>
        </w:rPr>
        <w:instrText>ru</w:instrText>
      </w:r>
      <w:r w:rsidRPr="00572D84">
        <w:instrText xml:space="preserve">" </w:instrText>
      </w:r>
      <w:r w:rsidRPr="00572D84">
        <w:rPr>
          <w:lang w:val="en-US"/>
        </w:rPr>
        <w:fldChar w:fldCharType="separate"/>
      </w:r>
      <w:r w:rsidRPr="00572D84">
        <w:rPr>
          <w:rStyle w:val="a9"/>
          <w:lang w:val="en-US"/>
        </w:rPr>
        <w:t>https</w:t>
      </w:r>
      <w:r w:rsidRPr="00572D84">
        <w:rPr>
          <w:rStyle w:val="a9"/>
        </w:rPr>
        <w:t>://</w:t>
      </w:r>
      <w:r w:rsidRPr="00572D84">
        <w:rPr>
          <w:rStyle w:val="a9"/>
          <w:lang w:val="en-US"/>
        </w:rPr>
        <w:t>www</w:t>
      </w:r>
      <w:r w:rsidRPr="00572D84">
        <w:rPr>
          <w:rStyle w:val="a9"/>
        </w:rPr>
        <w:t>.</w:t>
      </w:r>
      <w:proofErr w:type="spellStart"/>
      <w:r w:rsidRPr="00572D84">
        <w:rPr>
          <w:rStyle w:val="a9"/>
          <w:lang w:val="en-US"/>
        </w:rPr>
        <w:t>dns</w:t>
      </w:r>
      <w:proofErr w:type="spellEnd"/>
      <w:r w:rsidRPr="00572D84">
        <w:rPr>
          <w:rStyle w:val="a9"/>
        </w:rPr>
        <w:t>-</w:t>
      </w:r>
      <w:r w:rsidRPr="00572D84">
        <w:rPr>
          <w:rStyle w:val="a9"/>
          <w:lang w:val="en-US"/>
        </w:rPr>
        <w:t>shop</w:t>
      </w:r>
      <w:r w:rsidRPr="00572D84">
        <w:rPr>
          <w:rStyle w:val="a9"/>
        </w:rPr>
        <w:t>.</w:t>
      </w:r>
      <w:proofErr w:type="spellStart"/>
      <w:r w:rsidRPr="00572D84">
        <w:rPr>
          <w:rStyle w:val="a9"/>
          <w:lang w:val="en-US"/>
        </w:rPr>
        <w:t>ru</w:t>
      </w:r>
      <w:proofErr w:type="spellEnd"/>
      <w:r w:rsidRPr="00572D84">
        <w:rPr>
          <w:lang w:val="en-US"/>
        </w:rPr>
        <w:fldChar w:fldCharType="end"/>
      </w:r>
    </w:p>
    <w:bookmarkStart w:id="97" w:name="литра3"/>
    <w:bookmarkEnd w:id="96"/>
    <w:p w14:paraId="63756A1B" w14:textId="77777777" w:rsidR="00572D84" w:rsidRPr="00572D84" w:rsidRDefault="00572D84" w:rsidP="00743666">
      <w:pPr>
        <w:pStyle w:val="2222"/>
        <w:numPr>
          <w:ilvl w:val="0"/>
          <w:numId w:val="14"/>
        </w:numPr>
        <w:rPr>
          <w:lang w:val="en-US"/>
        </w:rPr>
      </w:pPr>
      <w:r w:rsidRPr="00572D84">
        <w:fldChar w:fldCharType="begin"/>
      </w:r>
      <w:r w:rsidRPr="00572D84">
        <w:rPr>
          <w:lang w:val="en-US"/>
        </w:rPr>
        <w:instrText xml:space="preserve"> HYPERLINK "https://ru.wikipedia.org/wiki/Wildberries" </w:instrText>
      </w:r>
      <w:r w:rsidRPr="00572D84">
        <w:fldChar w:fldCharType="separate"/>
      </w:r>
      <w:r w:rsidRPr="00572D84">
        <w:rPr>
          <w:rStyle w:val="a9"/>
          <w:lang w:val="en-US"/>
        </w:rPr>
        <w:t>https://ru.wikipedia.org/wiki/Wildberries</w:t>
      </w:r>
      <w:r w:rsidRPr="00572D84">
        <w:fldChar w:fldCharType="end"/>
      </w:r>
    </w:p>
    <w:bookmarkStart w:id="98" w:name="литра4"/>
    <w:bookmarkEnd w:id="97"/>
    <w:p w14:paraId="2A746E18" w14:textId="77777777" w:rsidR="00572D84" w:rsidRPr="00572D84" w:rsidRDefault="00572D84" w:rsidP="00743666">
      <w:pPr>
        <w:pStyle w:val="2222"/>
        <w:numPr>
          <w:ilvl w:val="0"/>
          <w:numId w:val="14"/>
        </w:numPr>
        <w:rPr>
          <w:lang w:val="en-US"/>
        </w:rPr>
      </w:pPr>
      <w:r w:rsidRPr="00572D84">
        <w:rPr>
          <w:lang w:val="en-US"/>
        </w:rPr>
        <w:fldChar w:fldCharType="begin"/>
      </w:r>
      <w:r w:rsidRPr="00572D84">
        <w:rPr>
          <w:lang w:val="en-US"/>
        </w:rPr>
        <w:instrText xml:space="preserve"> HYPERLINK "https://it-doc.info/kak-uznat-nomer-zakaza-na-vajldberriz/" </w:instrText>
      </w:r>
      <w:r w:rsidRPr="00572D84">
        <w:rPr>
          <w:lang w:val="en-US"/>
        </w:rPr>
        <w:fldChar w:fldCharType="separate"/>
      </w:r>
      <w:r w:rsidRPr="00572D84">
        <w:rPr>
          <w:rStyle w:val="a9"/>
          <w:lang w:val="en-US"/>
        </w:rPr>
        <w:t>https://it-doc.info/kak-uznat-nomer-zakaza-na-vajldberriz/</w:t>
      </w:r>
      <w:r w:rsidRPr="00572D84">
        <w:rPr>
          <w:lang w:val="en-US"/>
        </w:rPr>
        <w:fldChar w:fldCharType="end"/>
      </w:r>
    </w:p>
    <w:bookmarkStart w:id="99" w:name="литра5"/>
    <w:p w14:paraId="4FB051DB" w14:textId="77777777" w:rsidR="00572D84" w:rsidRPr="00572D84" w:rsidRDefault="00572D84" w:rsidP="00743666">
      <w:pPr>
        <w:pStyle w:val="2222"/>
        <w:numPr>
          <w:ilvl w:val="0"/>
          <w:numId w:val="14"/>
        </w:numPr>
        <w:rPr>
          <w:lang w:val="en-US"/>
        </w:rPr>
      </w:pPr>
      <w:r w:rsidRPr="00572D84">
        <w:fldChar w:fldCharType="begin"/>
      </w:r>
      <w:r w:rsidRPr="00572D84">
        <w:rPr>
          <w:lang w:val="en-US"/>
        </w:rPr>
        <w:instrText xml:space="preserve"> HYPERLINK "https://docs.microsoft.com/ru-ru/dotnet/csharp/linq/" </w:instrText>
      </w:r>
      <w:r w:rsidRPr="00572D84">
        <w:fldChar w:fldCharType="separate"/>
      </w:r>
      <w:r w:rsidRPr="00572D84">
        <w:rPr>
          <w:rStyle w:val="a9"/>
          <w:lang w:val="en-US"/>
        </w:rPr>
        <w:t>https://docs.microsoft.com/ru-ru/dotnet/csharp/linq/</w:t>
      </w:r>
      <w:r w:rsidRPr="00572D84">
        <w:fldChar w:fldCharType="end"/>
      </w:r>
    </w:p>
    <w:bookmarkStart w:id="100" w:name="литра6"/>
    <w:bookmarkEnd w:id="99"/>
    <w:p w14:paraId="3A410ECF" w14:textId="77777777" w:rsidR="00572D84" w:rsidRPr="00572D84" w:rsidRDefault="00572D84" w:rsidP="00743666">
      <w:pPr>
        <w:pStyle w:val="2222"/>
        <w:numPr>
          <w:ilvl w:val="0"/>
          <w:numId w:val="14"/>
        </w:numPr>
        <w:rPr>
          <w:lang w:val="en-US"/>
        </w:rPr>
      </w:pPr>
      <w:r w:rsidRPr="00572D84">
        <w:rPr>
          <w:szCs w:val="28"/>
        </w:rPr>
        <w:fldChar w:fldCharType="begin"/>
      </w:r>
      <w:r w:rsidRPr="00572D84">
        <w:rPr>
          <w:szCs w:val="28"/>
          <w:lang w:val="en-US"/>
        </w:rPr>
        <w:instrText xml:space="preserve"> HYPERLINK "https://tqm.com.ua/likbez/article/pochemu-net-ru" </w:instrText>
      </w:r>
      <w:r w:rsidRPr="00572D84">
        <w:rPr>
          <w:szCs w:val="28"/>
        </w:rPr>
        <w:fldChar w:fldCharType="separate"/>
      </w:r>
      <w:r w:rsidRPr="00572D84">
        <w:rPr>
          <w:rStyle w:val="a9"/>
          <w:szCs w:val="28"/>
          <w:lang w:val="en-US"/>
        </w:rPr>
        <w:t>https://tqm.com.ua/likbez/article/pochemu-net-ru</w:t>
      </w:r>
      <w:r w:rsidRPr="00572D84">
        <w:rPr>
          <w:szCs w:val="28"/>
        </w:rPr>
        <w:fldChar w:fldCharType="end"/>
      </w:r>
    </w:p>
    <w:bookmarkEnd w:id="100"/>
    <w:p w14:paraId="50C1509E" w14:textId="77777777" w:rsidR="00C91245" w:rsidRDefault="00C91245" w:rsidP="00C91245">
      <w:pPr>
        <w:pStyle w:val="2222"/>
        <w:numPr>
          <w:ilvl w:val="0"/>
          <w:numId w:val="14"/>
        </w:numPr>
      </w:pPr>
      <w:proofErr w:type="spellStart"/>
      <w:r w:rsidRPr="00855637">
        <w:t>Шнырёв</w:t>
      </w:r>
      <w:proofErr w:type="spellEnd"/>
      <w:r w:rsidRPr="00855637">
        <w:t xml:space="preserve">, С.Л.  Базы данных: учебное пособие для вузов - М. : НИЯУ МИФИ, 2011. — 224 с. — Режим доступа: </w:t>
      </w:r>
      <w:hyperlink r:id="rId45" w:history="1">
        <w:r>
          <w:rPr>
            <w:rStyle w:val="a9"/>
            <w:rFonts w:eastAsiaTheme="majorEastAsia"/>
          </w:rPr>
          <w:t>http://e.lanbook.com/book/75809</w:t>
        </w:r>
      </w:hyperlink>
    </w:p>
    <w:p w14:paraId="233E9C7C" w14:textId="77777777" w:rsidR="00C91245" w:rsidRPr="006166DC" w:rsidRDefault="00C91245" w:rsidP="00C91245">
      <w:pPr>
        <w:pStyle w:val="2222"/>
        <w:numPr>
          <w:ilvl w:val="0"/>
          <w:numId w:val="14"/>
        </w:numPr>
        <w:rPr>
          <w:rStyle w:val="a9"/>
          <w:color w:val="auto"/>
          <w:u w:val="none"/>
        </w:rPr>
      </w:pPr>
      <w:proofErr w:type="spellStart"/>
      <w:r>
        <w:t>Ревунков</w:t>
      </w:r>
      <w:proofErr w:type="spellEnd"/>
      <w:r>
        <w:t xml:space="preserve">, Г.И. Базы и банки данных - М.: МГТУ им. Н.Э. Баумана, 2011. — 68 с. — Режим доступа: </w:t>
      </w:r>
      <w:hyperlink r:id="rId46" w:history="1">
        <w:r>
          <w:rPr>
            <w:rStyle w:val="a9"/>
            <w:rFonts w:eastAsiaTheme="majorEastAsia"/>
          </w:rPr>
          <w:t>http://e.lanbook.com/book/52425</w:t>
        </w:r>
      </w:hyperlink>
    </w:p>
    <w:p w14:paraId="340607C8" w14:textId="77777777" w:rsidR="00C91245" w:rsidRPr="006166DC" w:rsidRDefault="00C91245" w:rsidP="00C91245">
      <w:pPr>
        <w:pStyle w:val="2222"/>
        <w:numPr>
          <w:ilvl w:val="0"/>
          <w:numId w:val="14"/>
        </w:numPr>
        <w:rPr>
          <w:rStyle w:val="a9"/>
          <w:color w:val="auto"/>
          <w:u w:val="none"/>
        </w:rPr>
      </w:pPr>
      <w:proofErr w:type="spellStart"/>
      <w:r>
        <w:t>Ревунков</w:t>
      </w:r>
      <w:proofErr w:type="spellEnd"/>
      <w:r>
        <w:t xml:space="preserve">, Г.И. Проектирование баз данных - М.: МГТУ им. Н.Э. Баумана, 2009. — 20 с. — Режим доступа: </w:t>
      </w:r>
      <w:hyperlink r:id="rId47" w:history="1">
        <w:r>
          <w:rPr>
            <w:rStyle w:val="a9"/>
            <w:rFonts w:eastAsiaTheme="majorEastAsia"/>
          </w:rPr>
          <w:t>http://e.lanbook.com/book/52390</w:t>
        </w:r>
      </w:hyperlink>
    </w:p>
    <w:p w14:paraId="6665491D" w14:textId="77777777" w:rsidR="00C91245" w:rsidRPr="006166DC" w:rsidRDefault="00C91245" w:rsidP="00C91245">
      <w:pPr>
        <w:pStyle w:val="2222"/>
        <w:numPr>
          <w:ilvl w:val="0"/>
          <w:numId w:val="14"/>
        </w:numPr>
        <w:rPr>
          <w:rStyle w:val="a9"/>
          <w:color w:val="auto"/>
          <w:u w:val="none"/>
        </w:rPr>
      </w:pPr>
      <w:r>
        <w:t xml:space="preserve">Кудрявцев, К.Я.  Создание баз данных: учебное пособие — М.: НИЯУ МИФИ, 2010. — 155 с. — Режим доступа: </w:t>
      </w:r>
      <w:hyperlink r:id="rId48" w:history="1">
        <w:r>
          <w:rPr>
            <w:rStyle w:val="a9"/>
            <w:rFonts w:eastAsiaTheme="majorEastAsia"/>
          </w:rPr>
          <w:t>http://e.lanbook.com/book/75822</w:t>
        </w:r>
      </w:hyperlink>
    </w:p>
    <w:p w14:paraId="56B2C5FC" w14:textId="77777777" w:rsidR="00C91245" w:rsidRPr="00855637" w:rsidRDefault="00C91245" w:rsidP="00C91245">
      <w:pPr>
        <w:pStyle w:val="2222"/>
        <w:numPr>
          <w:ilvl w:val="0"/>
          <w:numId w:val="14"/>
        </w:numPr>
      </w:pPr>
      <w:r>
        <w:t xml:space="preserve">Сидоров В.Н., </w:t>
      </w:r>
      <w:proofErr w:type="spellStart"/>
      <w:r>
        <w:t>Сломинская</w:t>
      </w:r>
      <w:proofErr w:type="spellEnd"/>
      <w:r>
        <w:t xml:space="preserve"> Е.Н., </w:t>
      </w:r>
      <w:proofErr w:type="spellStart"/>
      <w:r>
        <w:t>Полникова</w:t>
      </w:r>
      <w:proofErr w:type="spellEnd"/>
      <w:r>
        <w:t xml:space="preserve"> Т.В., Макарова О.Ю. Оформление графической части выпускной квалификационной работы. Учебное пособие. М.: МГТУ им. Н.Э. Баумана, 2016. </w:t>
      </w:r>
    </w:p>
    <w:p w14:paraId="6CE1E347" w14:textId="77777777" w:rsidR="00572D84" w:rsidRDefault="00572D84" w:rsidP="0033143E">
      <w:pPr>
        <w:pStyle w:val="2222"/>
        <w:ind w:left="720"/>
        <w:rPr>
          <w:lang w:val="en-US"/>
        </w:rPr>
      </w:pPr>
    </w:p>
    <w:bookmarkEnd w:id="98"/>
    <w:p w14:paraId="30D910F5" w14:textId="77777777" w:rsidR="00572D84" w:rsidRPr="00645101" w:rsidRDefault="00572D84" w:rsidP="0033143E">
      <w:pPr>
        <w:pStyle w:val="2222"/>
        <w:ind w:left="360"/>
        <w:rPr>
          <w:lang w:val="en-US"/>
        </w:rPr>
      </w:pPr>
    </w:p>
    <w:p w14:paraId="126C4BB7" w14:textId="77777777" w:rsidR="00572D84" w:rsidRPr="00645101" w:rsidRDefault="00572D84" w:rsidP="00572D84">
      <w:pPr>
        <w:pStyle w:val="2222"/>
        <w:ind w:left="360"/>
        <w:rPr>
          <w:lang w:val="en-US"/>
        </w:rPr>
      </w:pPr>
    </w:p>
    <w:p w14:paraId="5FA1749C" w14:textId="77777777" w:rsidR="00572D84" w:rsidRPr="00645101" w:rsidRDefault="00572D84" w:rsidP="00572D84">
      <w:pPr>
        <w:pStyle w:val="2222"/>
        <w:rPr>
          <w:lang w:val="en-US"/>
        </w:rPr>
      </w:pPr>
    </w:p>
    <w:p w14:paraId="5003694D" w14:textId="77777777" w:rsidR="00572D84" w:rsidRPr="00645101" w:rsidRDefault="00572D84" w:rsidP="00572D84">
      <w:pPr>
        <w:pStyle w:val="2222"/>
        <w:rPr>
          <w:lang w:val="en-US"/>
        </w:rPr>
      </w:pPr>
    </w:p>
    <w:p w14:paraId="2BFBF18A" w14:textId="7B6E0EF9" w:rsidR="00572D84" w:rsidRPr="00572D84" w:rsidRDefault="00572D84" w:rsidP="00022408">
      <w:pPr>
        <w:spacing w:after="0" w:line="360" w:lineRule="auto"/>
        <w:rPr>
          <w:rFonts w:ascii="Times New Roman" w:hAnsi="Times New Roman" w:cs="Times New Roman"/>
          <w:sz w:val="28"/>
          <w:szCs w:val="28"/>
          <w:lang w:val="en-US" w:eastAsia="ru-RU"/>
        </w:rPr>
      </w:pPr>
    </w:p>
    <w:p w14:paraId="4841707A" w14:textId="1184C247" w:rsidR="00572D84" w:rsidRPr="00572D84" w:rsidRDefault="00572D84" w:rsidP="00022408">
      <w:pPr>
        <w:spacing w:after="0" w:line="360" w:lineRule="auto"/>
        <w:rPr>
          <w:rFonts w:ascii="Times New Roman" w:hAnsi="Times New Roman" w:cs="Times New Roman"/>
          <w:sz w:val="28"/>
          <w:szCs w:val="28"/>
          <w:lang w:val="en-US" w:eastAsia="ru-RU"/>
        </w:rPr>
      </w:pPr>
    </w:p>
    <w:p w14:paraId="2D1DDBFC" w14:textId="6D8D233E" w:rsidR="00572D84" w:rsidRPr="00572D84" w:rsidRDefault="00572D84" w:rsidP="00022408">
      <w:pPr>
        <w:spacing w:after="0" w:line="360" w:lineRule="auto"/>
        <w:rPr>
          <w:rFonts w:ascii="Times New Roman" w:hAnsi="Times New Roman" w:cs="Times New Roman"/>
          <w:sz w:val="28"/>
          <w:szCs w:val="28"/>
          <w:lang w:val="en-US" w:eastAsia="ru-RU"/>
        </w:rPr>
      </w:pPr>
    </w:p>
    <w:p w14:paraId="5A8DF36A" w14:textId="12C006F2" w:rsidR="00572D84" w:rsidRPr="00572D84" w:rsidRDefault="00572D84" w:rsidP="00022408">
      <w:pPr>
        <w:spacing w:after="0" w:line="360" w:lineRule="auto"/>
        <w:rPr>
          <w:rFonts w:ascii="Times New Roman" w:hAnsi="Times New Roman" w:cs="Times New Roman"/>
          <w:sz w:val="28"/>
          <w:szCs w:val="28"/>
          <w:lang w:val="en-US" w:eastAsia="ru-RU"/>
        </w:rPr>
      </w:pPr>
    </w:p>
    <w:p w14:paraId="5A45AB43" w14:textId="77777777" w:rsidR="00022408" w:rsidRPr="00572D84" w:rsidRDefault="00022408" w:rsidP="00022408">
      <w:pPr>
        <w:spacing w:after="0" w:line="360" w:lineRule="auto"/>
        <w:rPr>
          <w:rFonts w:ascii="Times New Roman" w:hAnsi="Times New Roman" w:cs="Times New Roman"/>
          <w:sz w:val="28"/>
          <w:szCs w:val="28"/>
          <w:lang w:val="en-US" w:eastAsia="ru-RU"/>
        </w:rPr>
      </w:pPr>
    </w:p>
    <w:sectPr w:rsidR="00022408" w:rsidRPr="00572D84" w:rsidSect="001C7D07">
      <w:pgSz w:w="11906" w:h="16838"/>
      <w:pgMar w:top="1134" w:right="566"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4560F7" w14:textId="77777777" w:rsidR="00504290" w:rsidRDefault="00504290" w:rsidP="001C7D07">
      <w:pPr>
        <w:spacing w:after="0" w:line="240" w:lineRule="auto"/>
      </w:pPr>
      <w:r>
        <w:separator/>
      </w:r>
    </w:p>
  </w:endnote>
  <w:endnote w:type="continuationSeparator" w:id="0">
    <w:p w14:paraId="6D611E7F" w14:textId="77777777" w:rsidR="00504290" w:rsidRDefault="00504290" w:rsidP="001C7D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843433281"/>
      <w:docPartObj>
        <w:docPartGallery w:val="Page Numbers (Bottom of Page)"/>
        <w:docPartUnique/>
      </w:docPartObj>
    </w:sdtPr>
    <w:sdtContent>
      <w:p w14:paraId="69573015" w14:textId="351D0FB6" w:rsidR="00C1398D" w:rsidRPr="00F65D66" w:rsidRDefault="00C1398D">
        <w:pPr>
          <w:pStyle w:val="af1"/>
          <w:jc w:val="center"/>
          <w:rPr>
            <w:rFonts w:ascii="Times New Roman" w:hAnsi="Times New Roman" w:cs="Times New Roman"/>
          </w:rPr>
        </w:pPr>
        <w:r w:rsidRPr="00F65D66">
          <w:rPr>
            <w:rFonts w:ascii="Times New Roman" w:hAnsi="Times New Roman" w:cs="Times New Roman"/>
          </w:rPr>
          <w:fldChar w:fldCharType="begin"/>
        </w:r>
        <w:r w:rsidRPr="00F65D66">
          <w:rPr>
            <w:rFonts w:ascii="Times New Roman" w:hAnsi="Times New Roman" w:cs="Times New Roman"/>
          </w:rPr>
          <w:instrText>PAGE   \* MERGEFORMAT</w:instrText>
        </w:r>
        <w:r w:rsidRPr="00F65D66">
          <w:rPr>
            <w:rFonts w:ascii="Times New Roman" w:hAnsi="Times New Roman" w:cs="Times New Roman"/>
          </w:rPr>
          <w:fldChar w:fldCharType="separate"/>
        </w:r>
        <w:r w:rsidRPr="00F65D66">
          <w:rPr>
            <w:rFonts w:ascii="Times New Roman" w:hAnsi="Times New Roman" w:cs="Times New Roman"/>
          </w:rPr>
          <w:t>2</w:t>
        </w:r>
        <w:r w:rsidRPr="00F65D66">
          <w:rPr>
            <w:rFonts w:ascii="Times New Roman" w:hAnsi="Times New Roman" w:cs="Times New Roman"/>
          </w:rPr>
          <w:fldChar w:fldCharType="end"/>
        </w:r>
      </w:p>
    </w:sdtContent>
  </w:sdt>
  <w:p w14:paraId="4E7E07DE" w14:textId="77777777" w:rsidR="00C1398D" w:rsidRPr="00F65D66" w:rsidRDefault="00C1398D">
    <w:pPr>
      <w:pStyle w:val="af1"/>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D77B1" w14:textId="77777777" w:rsidR="00504290" w:rsidRDefault="00504290" w:rsidP="001C7D07">
      <w:pPr>
        <w:spacing w:after="0" w:line="240" w:lineRule="auto"/>
      </w:pPr>
      <w:r>
        <w:separator/>
      </w:r>
    </w:p>
  </w:footnote>
  <w:footnote w:type="continuationSeparator" w:id="0">
    <w:p w14:paraId="70DA7437" w14:textId="77777777" w:rsidR="00504290" w:rsidRDefault="00504290" w:rsidP="001C7D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75D74"/>
    <w:multiLevelType w:val="hybridMultilevel"/>
    <w:tmpl w:val="0CAEE54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4C93133"/>
    <w:multiLevelType w:val="multilevel"/>
    <w:tmpl w:val="5E9E3AE8"/>
    <w:lvl w:ilvl="0">
      <w:start w:val="1"/>
      <w:numFmt w:val="decimal"/>
      <w:lvlText w:val="%1."/>
      <w:lvlJc w:val="left"/>
      <w:pPr>
        <w:ind w:left="1080" w:hanging="360"/>
      </w:pPr>
      <w:rPr>
        <w:rFonts w:hint="default"/>
      </w:rPr>
    </w:lvl>
    <w:lvl w:ilvl="1">
      <w:start w:val="9"/>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15:restartNumberingAfterBreak="0">
    <w:nsid w:val="06257AE5"/>
    <w:multiLevelType w:val="multilevel"/>
    <w:tmpl w:val="E5D0F148"/>
    <w:lvl w:ilvl="0">
      <w:start w:val="2"/>
      <w:numFmt w:val="decimal"/>
      <w:lvlText w:val="%1."/>
      <w:lvlJc w:val="left"/>
      <w:pPr>
        <w:ind w:left="420" w:hanging="4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 w15:restartNumberingAfterBreak="0">
    <w:nsid w:val="0F1C49A4"/>
    <w:multiLevelType w:val="hybridMultilevel"/>
    <w:tmpl w:val="9620B42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F1E1731"/>
    <w:multiLevelType w:val="hybridMultilevel"/>
    <w:tmpl w:val="66123DAE"/>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38166E3"/>
    <w:multiLevelType w:val="hybridMultilevel"/>
    <w:tmpl w:val="B7224B9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6FD1B43"/>
    <w:multiLevelType w:val="hybridMultilevel"/>
    <w:tmpl w:val="3DFAFE8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7931E93"/>
    <w:multiLevelType w:val="multilevel"/>
    <w:tmpl w:val="51C42406"/>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C964CB5"/>
    <w:multiLevelType w:val="hybridMultilevel"/>
    <w:tmpl w:val="21AE881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3F64ABA"/>
    <w:multiLevelType w:val="hybridMultilevel"/>
    <w:tmpl w:val="E90AE6C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25DF25EE"/>
    <w:multiLevelType w:val="hybridMultilevel"/>
    <w:tmpl w:val="B5528D3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3D8B3AC8"/>
    <w:multiLevelType w:val="multilevel"/>
    <w:tmpl w:val="FA36B3B8"/>
    <w:lvl w:ilvl="0">
      <w:start w:val="4"/>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2" w15:restartNumberingAfterBreak="0">
    <w:nsid w:val="43CC26FC"/>
    <w:multiLevelType w:val="multilevel"/>
    <w:tmpl w:val="73C4B04C"/>
    <w:lvl w:ilvl="0">
      <w:start w:val="3"/>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3" w15:restartNumberingAfterBreak="0">
    <w:nsid w:val="44291136"/>
    <w:multiLevelType w:val="hybridMultilevel"/>
    <w:tmpl w:val="10B685C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46D51210"/>
    <w:multiLevelType w:val="hybridMultilevel"/>
    <w:tmpl w:val="2FB6DC2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4F6B1208"/>
    <w:multiLevelType w:val="multilevel"/>
    <w:tmpl w:val="956E45A0"/>
    <w:lvl w:ilvl="0">
      <w:start w:val="1"/>
      <w:numFmt w:val="decimal"/>
      <w:pStyle w:val="a"/>
      <w:lvlText w:val="%1."/>
      <w:lvlJc w:val="left"/>
      <w:pPr>
        <w:ind w:left="720" w:hanging="360"/>
      </w:pPr>
      <w:rPr>
        <w:rFonts w:hint="default"/>
        <w:sz w:val="28"/>
      </w:rPr>
    </w:lvl>
    <w:lvl w:ilvl="1">
      <w:start w:val="1"/>
      <w:numFmt w:val="decimal"/>
      <w:isLgl/>
      <w:lvlText w:val="%1.%2."/>
      <w:lvlJc w:val="left"/>
      <w:pPr>
        <w:ind w:left="1571" w:hanging="720"/>
      </w:pPr>
      <w:rPr>
        <w:rFonts w:hint="default"/>
      </w:rPr>
    </w:lvl>
    <w:lvl w:ilvl="2">
      <w:start w:val="1"/>
      <w:numFmt w:val="decimal"/>
      <w:pStyle w:val="3"/>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5106" w:hanging="180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6" w15:restartNumberingAfterBreak="0">
    <w:nsid w:val="526409E8"/>
    <w:multiLevelType w:val="hybridMultilevel"/>
    <w:tmpl w:val="5154709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53FF18D7"/>
    <w:multiLevelType w:val="hybridMultilevel"/>
    <w:tmpl w:val="63AC500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57D84C2C"/>
    <w:multiLevelType w:val="hybridMultilevel"/>
    <w:tmpl w:val="C03E9E3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5CF43E2B"/>
    <w:multiLevelType w:val="hybridMultilevel"/>
    <w:tmpl w:val="8D4C09F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15:restartNumberingAfterBreak="0">
    <w:nsid w:val="61566E6B"/>
    <w:multiLevelType w:val="multilevel"/>
    <w:tmpl w:val="FD8EBCF6"/>
    <w:lvl w:ilvl="0">
      <w:start w:val="1"/>
      <w:numFmt w:val="decimal"/>
      <w:pStyle w:val="1"/>
      <w:lvlText w:val="%1."/>
      <w:lvlJc w:val="left"/>
      <w:pPr>
        <w:ind w:left="420" w:hanging="420"/>
      </w:pPr>
      <w:rPr>
        <w:rFonts w:hint="default"/>
      </w:rPr>
    </w:lvl>
    <w:lvl w:ilvl="1">
      <w:start w:val="1"/>
      <w:numFmt w:val="decimal"/>
      <w:pStyle w:val="2"/>
      <w:lvlText w:val="%1.%2."/>
      <w:lvlJc w:val="left"/>
      <w:pPr>
        <w:ind w:left="720" w:hanging="72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4DB7965"/>
    <w:multiLevelType w:val="hybridMultilevel"/>
    <w:tmpl w:val="B30C47A2"/>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2" w15:restartNumberingAfterBreak="0">
    <w:nsid w:val="6B3F2101"/>
    <w:multiLevelType w:val="hybridMultilevel"/>
    <w:tmpl w:val="AAB4578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71651027"/>
    <w:multiLevelType w:val="hybridMultilevel"/>
    <w:tmpl w:val="9148DFC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15:restartNumberingAfterBreak="0">
    <w:nsid w:val="71A04DAF"/>
    <w:multiLevelType w:val="hybridMultilevel"/>
    <w:tmpl w:val="3B1C041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72225E3B"/>
    <w:multiLevelType w:val="hybridMultilevel"/>
    <w:tmpl w:val="AEE87FE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6" w15:restartNumberingAfterBreak="0">
    <w:nsid w:val="7993593D"/>
    <w:multiLevelType w:val="hybridMultilevel"/>
    <w:tmpl w:val="8438BDAA"/>
    <w:lvl w:ilvl="0" w:tplc="14DE10E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A914E8D"/>
    <w:multiLevelType w:val="hybridMultilevel"/>
    <w:tmpl w:val="354296A6"/>
    <w:lvl w:ilvl="0" w:tplc="7E46DC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0"/>
  </w:num>
  <w:num w:numId="2">
    <w:abstractNumId w:val="15"/>
  </w:num>
  <w:num w:numId="3">
    <w:abstractNumId w:val="7"/>
  </w:num>
  <w:num w:numId="4">
    <w:abstractNumId w:val="8"/>
  </w:num>
  <w:num w:numId="5">
    <w:abstractNumId w:val="1"/>
  </w:num>
  <w:num w:numId="6">
    <w:abstractNumId w:val="10"/>
  </w:num>
  <w:num w:numId="7">
    <w:abstractNumId w:val="27"/>
  </w:num>
  <w:num w:numId="8">
    <w:abstractNumId w:val="9"/>
  </w:num>
  <w:num w:numId="9">
    <w:abstractNumId w:val="18"/>
  </w:num>
  <w:num w:numId="10">
    <w:abstractNumId w:val="2"/>
  </w:num>
  <w:num w:numId="11">
    <w:abstractNumId w:val="0"/>
  </w:num>
  <w:num w:numId="12">
    <w:abstractNumId w:val="3"/>
  </w:num>
  <w:num w:numId="13">
    <w:abstractNumId w:val="14"/>
  </w:num>
  <w:num w:numId="14">
    <w:abstractNumId w:val="26"/>
  </w:num>
  <w:num w:numId="15">
    <w:abstractNumId w:val="12"/>
  </w:num>
  <w:num w:numId="16">
    <w:abstractNumId w:val="5"/>
  </w:num>
  <w:num w:numId="17">
    <w:abstractNumId w:val="22"/>
  </w:num>
  <w:num w:numId="18">
    <w:abstractNumId w:val="24"/>
  </w:num>
  <w:num w:numId="19">
    <w:abstractNumId w:val="4"/>
  </w:num>
  <w:num w:numId="20">
    <w:abstractNumId w:val="11"/>
  </w:num>
  <w:num w:numId="21">
    <w:abstractNumId w:val="19"/>
  </w:num>
  <w:num w:numId="22">
    <w:abstractNumId w:val="25"/>
  </w:num>
  <w:num w:numId="23">
    <w:abstractNumId w:val="16"/>
  </w:num>
  <w:num w:numId="24">
    <w:abstractNumId w:val="17"/>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23"/>
  </w:num>
  <w:num w:numId="28">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98F"/>
    <w:rsid w:val="00002B10"/>
    <w:rsid w:val="00002CA9"/>
    <w:rsid w:val="00015609"/>
    <w:rsid w:val="00022408"/>
    <w:rsid w:val="0002376F"/>
    <w:rsid w:val="00031FAB"/>
    <w:rsid w:val="0003547C"/>
    <w:rsid w:val="00036D9B"/>
    <w:rsid w:val="0003714B"/>
    <w:rsid w:val="000374F9"/>
    <w:rsid w:val="000442AF"/>
    <w:rsid w:val="000527E8"/>
    <w:rsid w:val="00052E79"/>
    <w:rsid w:val="000563C9"/>
    <w:rsid w:val="000614E7"/>
    <w:rsid w:val="00075F6B"/>
    <w:rsid w:val="000762E4"/>
    <w:rsid w:val="00077F70"/>
    <w:rsid w:val="000832B7"/>
    <w:rsid w:val="00094231"/>
    <w:rsid w:val="000A2105"/>
    <w:rsid w:val="000A6CFB"/>
    <w:rsid w:val="000A7873"/>
    <w:rsid w:val="000B1421"/>
    <w:rsid w:val="000B1B42"/>
    <w:rsid w:val="000B2999"/>
    <w:rsid w:val="000B38EC"/>
    <w:rsid w:val="000B6BB4"/>
    <w:rsid w:val="000C2E8F"/>
    <w:rsid w:val="000C6341"/>
    <w:rsid w:val="000D4866"/>
    <w:rsid w:val="000D5ECA"/>
    <w:rsid w:val="000E3D32"/>
    <w:rsid w:val="000E506C"/>
    <w:rsid w:val="000E604E"/>
    <w:rsid w:val="000E7090"/>
    <w:rsid w:val="000F07E2"/>
    <w:rsid w:val="000F0C3E"/>
    <w:rsid w:val="000F2396"/>
    <w:rsid w:val="000F2A66"/>
    <w:rsid w:val="00100A55"/>
    <w:rsid w:val="0010195C"/>
    <w:rsid w:val="00102C69"/>
    <w:rsid w:val="00106182"/>
    <w:rsid w:val="001101A7"/>
    <w:rsid w:val="00116F57"/>
    <w:rsid w:val="001233AB"/>
    <w:rsid w:val="00123883"/>
    <w:rsid w:val="00141636"/>
    <w:rsid w:val="001428F1"/>
    <w:rsid w:val="00143A69"/>
    <w:rsid w:val="00145EE1"/>
    <w:rsid w:val="00153AF3"/>
    <w:rsid w:val="00157345"/>
    <w:rsid w:val="00164119"/>
    <w:rsid w:val="00165985"/>
    <w:rsid w:val="00175755"/>
    <w:rsid w:val="00182C4D"/>
    <w:rsid w:val="00183ECE"/>
    <w:rsid w:val="0019139C"/>
    <w:rsid w:val="001A0B8F"/>
    <w:rsid w:val="001A0C13"/>
    <w:rsid w:val="001A127C"/>
    <w:rsid w:val="001A7AB2"/>
    <w:rsid w:val="001B0253"/>
    <w:rsid w:val="001B222C"/>
    <w:rsid w:val="001C5C8B"/>
    <w:rsid w:val="001C7D07"/>
    <w:rsid w:val="001D083D"/>
    <w:rsid w:val="001D165D"/>
    <w:rsid w:val="001D3E45"/>
    <w:rsid w:val="001E06FF"/>
    <w:rsid w:val="001E2BD2"/>
    <w:rsid w:val="001E3052"/>
    <w:rsid w:val="001E4B02"/>
    <w:rsid w:val="001E7DE2"/>
    <w:rsid w:val="001F0EA3"/>
    <w:rsid w:val="001F644E"/>
    <w:rsid w:val="0020066B"/>
    <w:rsid w:val="00200CE7"/>
    <w:rsid w:val="00203FF1"/>
    <w:rsid w:val="00204850"/>
    <w:rsid w:val="00205F5D"/>
    <w:rsid w:val="002238A4"/>
    <w:rsid w:val="0022667C"/>
    <w:rsid w:val="0023644E"/>
    <w:rsid w:val="00242B5B"/>
    <w:rsid w:val="0025371C"/>
    <w:rsid w:val="00261C27"/>
    <w:rsid w:val="00263370"/>
    <w:rsid w:val="0026432F"/>
    <w:rsid w:val="00266285"/>
    <w:rsid w:val="00273F97"/>
    <w:rsid w:val="00284BD9"/>
    <w:rsid w:val="0029193F"/>
    <w:rsid w:val="00295946"/>
    <w:rsid w:val="002A23E3"/>
    <w:rsid w:val="002A5122"/>
    <w:rsid w:val="002A6588"/>
    <w:rsid w:val="002B2C57"/>
    <w:rsid w:val="002B59C9"/>
    <w:rsid w:val="002C2792"/>
    <w:rsid w:val="002C2D33"/>
    <w:rsid w:val="002C5302"/>
    <w:rsid w:val="002C6F2C"/>
    <w:rsid w:val="002D15D0"/>
    <w:rsid w:val="002D3E66"/>
    <w:rsid w:val="002E1C7D"/>
    <w:rsid w:val="002E450A"/>
    <w:rsid w:val="002F1152"/>
    <w:rsid w:val="002F4CE1"/>
    <w:rsid w:val="002F4F34"/>
    <w:rsid w:val="002F5D4D"/>
    <w:rsid w:val="002F6B6C"/>
    <w:rsid w:val="00306BC1"/>
    <w:rsid w:val="00312CBB"/>
    <w:rsid w:val="003132EC"/>
    <w:rsid w:val="00315251"/>
    <w:rsid w:val="00317011"/>
    <w:rsid w:val="003203AF"/>
    <w:rsid w:val="0033143E"/>
    <w:rsid w:val="00335B2D"/>
    <w:rsid w:val="003437A5"/>
    <w:rsid w:val="00344590"/>
    <w:rsid w:val="00346F2C"/>
    <w:rsid w:val="00347C9C"/>
    <w:rsid w:val="0035587D"/>
    <w:rsid w:val="003605EA"/>
    <w:rsid w:val="00363030"/>
    <w:rsid w:val="003632F2"/>
    <w:rsid w:val="00370AAC"/>
    <w:rsid w:val="0037153D"/>
    <w:rsid w:val="0038393C"/>
    <w:rsid w:val="0039330D"/>
    <w:rsid w:val="00397A79"/>
    <w:rsid w:val="003A38E6"/>
    <w:rsid w:val="003A4C8B"/>
    <w:rsid w:val="003B2318"/>
    <w:rsid w:val="003B4E84"/>
    <w:rsid w:val="003B61EF"/>
    <w:rsid w:val="003D0793"/>
    <w:rsid w:val="003D7935"/>
    <w:rsid w:val="003D7D5E"/>
    <w:rsid w:val="003E78EE"/>
    <w:rsid w:val="003F0D57"/>
    <w:rsid w:val="003F24A7"/>
    <w:rsid w:val="003F6289"/>
    <w:rsid w:val="003F7E61"/>
    <w:rsid w:val="00404CB1"/>
    <w:rsid w:val="00405D8A"/>
    <w:rsid w:val="00415A3F"/>
    <w:rsid w:val="00423A42"/>
    <w:rsid w:val="00427920"/>
    <w:rsid w:val="00440142"/>
    <w:rsid w:val="004405B3"/>
    <w:rsid w:val="0044283F"/>
    <w:rsid w:val="00442CC7"/>
    <w:rsid w:val="004432E7"/>
    <w:rsid w:val="00453262"/>
    <w:rsid w:val="004559DC"/>
    <w:rsid w:val="004576AE"/>
    <w:rsid w:val="00457C1D"/>
    <w:rsid w:val="00462DCA"/>
    <w:rsid w:val="004644C3"/>
    <w:rsid w:val="004726A9"/>
    <w:rsid w:val="00476DF8"/>
    <w:rsid w:val="00482666"/>
    <w:rsid w:val="0048585A"/>
    <w:rsid w:val="00493ABA"/>
    <w:rsid w:val="004940BD"/>
    <w:rsid w:val="004A0973"/>
    <w:rsid w:val="004A18B7"/>
    <w:rsid w:val="004A25E7"/>
    <w:rsid w:val="004A592B"/>
    <w:rsid w:val="004B0D45"/>
    <w:rsid w:val="004B152A"/>
    <w:rsid w:val="004B3F1D"/>
    <w:rsid w:val="004C04CC"/>
    <w:rsid w:val="004C2792"/>
    <w:rsid w:val="004C2B67"/>
    <w:rsid w:val="004C509F"/>
    <w:rsid w:val="004C66E4"/>
    <w:rsid w:val="004C73FA"/>
    <w:rsid w:val="004D049C"/>
    <w:rsid w:val="004D0DEA"/>
    <w:rsid w:val="004D2350"/>
    <w:rsid w:val="004D667B"/>
    <w:rsid w:val="004E0459"/>
    <w:rsid w:val="004E683A"/>
    <w:rsid w:val="004F15E9"/>
    <w:rsid w:val="004F17EB"/>
    <w:rsid w:val="004F4833"/>
    <w:rsid w:val="0050388C"/>
    <w:rsid w:val="00504290"/>
    <w:rsid w:val="005055B5"/>
    <w:rsid w:val="00506CC8"/>
    <w:rsid w:val="00507CC4"/>
    <w:rsid w:val="0051092E"/>
    <w:rsid w:val="00513AD8"/>
    <w:rsid w:val="0051607A"/>
    <w:rsid w:val="00536248"/>
    <w:rsid w:val="00536622"/>
    <w:rsid w:val="00542364"/>
    <w:rsid w:val="00542661"/>
    <w:rsid w:val="005517C6"/>
    <w:rsid w:val="00553F7B"/>
    <w:rsid w:val="00554E50"/>
    <w:rsid w:val="00557877"/>
    <w:rsid w:val="0056095D"/>
    <w:rsid w:val="0056179C"/>
    <w:rsid w:val="005667B2"/>
    <w:rsid w:val="00570762"/>
    <w:rsid w:val="00572D84"/>
    <w:rsid w:val="00575407"/>
    <w:rsid w:val="00576F1C"/>
    <w:rsid w:val="00583159"/>
    <w:rsid w:val="0058575B"/>
    <w:rsid w:val="005863F7"/>
    <w:rsid w:val="005911FF"/>
    <w:rsid w:val="005940BB"/>
    <w:rsid w:val="00596412"/>
    <w:rsid w:val="005A3FC4"/>
    <w:rsid w:val="005A43DC"/>
    <w:rsid w:val="005A5003"/>
    <w:rsid w:val="005B0026"/>
    <w:rsid w:val="005B318D"/>
    <w:rsid w:val="005B5BE7"/>
    <w:rsid w:val="005B7B57"/>
    <w:rsid w:val="005C72DD"/>
    <w:rsid w:val="005C75E5"/>
    <w:rsid w:val="005D52B1"/>
    <w:rsid w:val="005E0059"/>
    <w:rsid w:val="005E0A06"/>
    <w:rsid w:val="005E50C6"/>
    <w:rsid w:val="005E755C"/>
    <w:rsid w:val="005F1589"/>
    <w:rsid w:val="005F60B1"/>
    <w:rsid w:val="0060280B"/>
    <w:rsid w:val="006059D2"/>
    <w:rsid w:val="006062F2"/>
    <w:rsid w:val="0060795B"/>
    <w:rsid w:val="00612AF1"/>
    <w:rsid w:val="00614D86"/>
    <w:rsid w:val="00621614"/>
    <w:rsid w:val="00623281"/>
    <w:rsid w:val="00623459"/>
    <w:rsid w:val="00630C21"/>
    <w:rsid w:val="00636385"/>
    <w:rsid w:val="0064123F"/>
    <w:rsid w:val="0064184F"/>
    <w:rsid w:val="00642489"/>
    <w:rsid w:val="00647A39"/>
    <w:rsid w:val="00650BBC"/>
    <w:rsid w:val="006535EF"/>
    <w:rsid w:val="006612BE"/>
    <w:rsid w:val="00662D55"/>
    <w:rsid w:val="00670697"/>
    <w:rsid w:val="00674E8E"/>
    <w:rsid w:val="00681B20"/>
    <w:rsid w:val="0068241F"/>
    <w:rsid w:val="006847BB"/>
    <w:rsid w:val="00684B2E"/>
    <w:rsid w:val="00697AC5"/>
    <w:rsid w:val="006A6B0D"/>
    <w:rsid w:val="006B0942"/>
    <w:rsid w:val="006B11C8"/>
    <w:rsid w:val="006B187F"/>
    <w:rsid w:val="006B19CA"/>
    <w:rsid w:val="006C04FE"/>
    <w:rsid w:val="006C10C4"/>
    <w:rsid w:val="006C1138"/>
    <w:rsid w:val="006C2B65"/>
    <w:rsid w:val="006C4083"/>
    <w:rsid w:val="006C7A60"/>
    <w:rsid w:val="006D361E"/>
    <w:rsid w:val="006D458E"/>
    <w:rsid w:val="006D6055"/>
    <w:rsid w:val="006E200A"/>
    <w:rsid w:val="006F4B25"/>
    <w:rsid w:val="00700F19"/>
    <w:rsid w:val="007100A3"/>
    <w:rsid w:val="00710A09"/>
    <w:rsid w:val="00711DF1"/>
    <w:rsid w:val="00714985"/>
    <w:rsid w:val="00717FE2"/>
    <w:rsid w:val="007247F9"/>
    <w:rsid w:val="00725953"/>
    <w:rsid w:val="00725D8C"/>
    <w:rsid w:val="00727374"/>
    <w:rsid w:val="007314D6"/>
    <w:rsid w:val="0073204B"/>
    <w:rsid w:val="007348B3"/>
    <w:rsid w:val="00743666"/>
    <w:rsid w:val="00744BD5"/>
    <w:rsid w:val="007459F6"/>
    <w:rsid w:val="00745B38"/>
    <w:rsid w:val="00746277"/>
    <w:rsid w:val="00746CFC"/>
    <w:rsid w:val="00752455"/>
    <w:rsid w:val="00757207"/>
    <w:rsid w:val="00757777"/>
    <w:rsid w:val="00770496"/>
    <w:rsid w:val="0077313E"/>
    <w:rsid w:val="0079219B"/>
    <w:rsid w:val="007A1A1C"/>
    <w:rsid w:val="007A5793"/>
    <w:rsid w:val="007B093C"/>
    <w:rsid w:val="007B2CC3"/>
    <w:rsid w:val="007B4641"/>
    <w:rsid w:val="007B5BD9"/>
    <w:rsid w:val="007B6C76"/>
    <w:rsid w:val="007C09DD"/>
    <w:rsid w:val="007D0591"/>
    <w:rsid w:val="007D0D5D"/>
    <w:rsid w:val="007D24E1"/>
    <w:rsid w:val="007D2830"/>
    <w:rsid w:val="007D3B46"/>
    <w:rsid w:val="007D7E9B"/>
    <w:rsid w:val="007E3BBA"/>
    <w:rsid w:val="007E5556"/>
    <w:rsid w:val="007E79C0"/>
    <w:rsid w:val="007F1449"/>
    <w:rsid w:val="007F4004"/>
    <w:rsid w:val="007F572D"/>
    <w:rsid w:val="00811224"/>
    <w:rsid w:val="008247B9"/>
    <w:rsid w:val="008252BB"/>
    <w:rsid w:val="008336CB"/>
    <w:rsid w:val="00833C92"/>
    <w:rsid w:val="008345ED"/>
    <w:rsid w:val="00835F52"/>
    <w:rsid w:val="00836FE0"/>
    <w:rsid w:val="008431FE"/>
    <w:rsid w:val="00844DE1"/>
    <w:rsid w:val="00846C0A"/>
    <w:rsid w:val="00847BC1"/>
    <w:rsid w:val="00850ACF"/>
    <w:rsid w:val="0085148A"/>
    <w:rsid w:val="00856AE9"/>
    <w:rsid w:val="008647D7"/>
    <w:rsid w:val="00866BEA"/>
    <w:rsid w:val="00875A85"/>
    <w:rsid w:val="00881684"/>
    <w:rsid w:val="00881A5F"/>
    <w:rsid w:val="00882997"/>
    <w:rsid w:val="00887C39"/>
    <w:rsid w:val="008A70B5"/>
    <w:rsid w:val="008A7A27"/>
    <w:rsid w:val="008B5D4D"/>
    <w:rsid w:val="008B7706"/>
    <w:rsid w:val="008C0600"/>
    <w:rsid w:val="008C75ED"/>
    <w:rsid w:val="008E08A3"/>
    <w:rsid w:val="008E4D40"/>
    <w:rsid w:val="008E6489"/>
    <w:rsid w:val="008E7E1A"/>
    <w:rsid w:val="008F0CC8"/>
    <w:rsid w:val="008F2B86"/>
    <w:rsid w:val="00903217"/>
    <w:rsid w:val="00915FD0"/>
    <w:rsid w:val="00917E0E"/>
    <w:rsid w:val="009221F9"/>
    <w:rsid w:val="00935FA9"/>
    <w:rsid w:val="00940C45"/>
    <w:rsid w:val="00953A10"/>
    <w:rsid w:val="00957314"/>
    <w:rsid w:val="00977A0C"/>
    <w:rsid w:val="00984F33"/>
    <w:rsid w:val="00986033"/>
    <w:rsid w:val="00990F06"/>
    <w:rsid w:val="009A2F53"/>
    <w:rsid w:val="009A3E31"/>
    <w:rsid w:val="009B0031"/>
    <w:rsid w:val="009B0689"/>
    <w:rsid w:val="009C77A9"/>
    <w:rsid w:val="009D13BE"/>
    <w:rsid w:val="009D447B"/>
    <w:rsid w:val="009D4784"/>
    <w:rsid w:val="009E0F81"/>
    <w:rsid w:val="009E1F27"/>
    <w:rsid w:val="009E74C2"/>
    <w:rsid w:val="009E7525"/>
    <w:rsid w:val="009F1025"/>
    <w:rsid w:val="009F20CA"/>
    <w:rsid w:val="009F2A85"/>
    <w:rsid w:val="009F7884"/>
    <w:rsid w:val="00A00DE8"/>
    <w:rsid w:val="00A14179"/>
    <w:rsid w:val="00A16E04"/>
    <w:rsid w:val="00A23039"/>
    <w:rsid w:val="00A24FDE"/>
    <w:rsid w:val="00A374F8"/>
    <w:rsid w:val="00A37CEF"/>
    <w:rsid w:val="00A40741"/>
    <w:rsid w:val="00A419AF"/>
    <w:rsid w:val="00A42E65"/>
    <w:rsid w:val="00A43447"/>
    <w:rsid w:val="00A457C9"/>
    <w:rsid w:val="00A45AC9"/>
    <w:rsid w:val="00A47420"/>
    <w:rsid w:val="00A511EA"/>
    <w:rsid w:val="00A512B2"/>
    <w:rsid w:val="00A54A9B"/>
    <w:rsid w:val="00A6522F"/>
    <w:rsid w:val="00A707A3"/>
    <w:rsid w:val="00A717A5"/>
    <w:rsid w:val="00A77D86"/>
    <w:rsid w:val="00A873E6"/>
    <w:rsid w:val="00A87828"/>
    <w:rsid w:val="00A94D12"/>
    <w:rsid w:val="00A95E4B"/>
    <w:rsid w:val="00A9619B"/>
    <w:rsid w:val="00AA1F4C"/>
    <w:rsid w:val="00AB53B2"/>
    <w:rsid w:val="00AC028C"/>
    <w:rsid w:val="00AC1469"/>
    <w:rsid w:val="00AC1A82"/>
    <w:rsid w:val="00AC49AD"/>
    <w:rsid w:val="00AC6762"/>
    <w:rsid w:val="00AD2F63"/>
    <w:rsid w:val="00AD5592"/>
    <w:rsid w:val="00AE54E8"/>
    <w:rsid w:val="00B03829"/>
    <w:rsid w:val="00B10BD4"/>
    <w:rsid w:val="00B24B26"/>
    <w:rsid w:val="00B324ED"/>
    <w:rsid w:val="00B35F64"/>
    <w:rsid w:val="00B40FE1"/>
    <w:rsid w:val="00B529D9"/>
    <w:rsid w:val="00B6004B"/>
    <w:rsid w:val="00B60686"/>
    <w:rsid w:val="00B60C01"/>
    <w:rsid w:val="00B627EE"/>
    <w:rsid w:val="00B65DCD"/>
    <w:rsid w:val="00B70A05"/>
    <w:rsid w:val="00B70DBD"/>
    <w:rsid w:val="00B7599A"/>
    <w:rsid w:val="00B8242C"/>
    <w:rsid w:val="00B845D4"/>
    <w:rsid w:val="00B917E7"/>
    <w:rsid w:val="00B9330A"/>
    <w:rsid w:val="00B9434D"/>
    <w:rsid w:val="00BA3951"/>
    <w:rsid w:val="00BC2570"/>
    <w:rsid w:val="00BC2B66"/>
    <w:rsid w:val="00BC330E"/>
    <w:rsid w:val="00BC626E"/>
    <w:rsid w:val="00BD0A46"/>
    <w:rsid w:val="00BD0C29"/>
    <w:rsid w:val="00BD358B"/>
    <w:rsid w:val="00BE02DB"/>
    <w:rsid w:val="00BE0867"/>
    <w:rsid w:val="00BE36E3"/>
    <w:rsid w:val="00BE5937"/>
    <w:rsid w:val="00BE68CA"/>
    <w:rsid w:val="00BF2587"/>
    <w:rsid w:val="00BF331D"/>
    <w:rsid w:val="00BF33AE"/>
    <w:rsid w:val="00BF55F9"/>
    <w:rsid w:val="00BF6B77"/>
    <w:rsid w:val="00C003E0"/>
    <w:rsid w:val="00C00D35"/>
    <w:rsid w:val="00C06056"/>
    <w:rsid w:val="00C11882"/>
    <w:rsid w:val="00C1398D"/>
    <w:rsid w:val="00C15DED"/>
    <w:rsid w:val="00C312B0"/>
    <w:rsid w:val="00C357BD"/>
    <w:rsid w:val="00C40646"/>
    <w:rsid w:val="00C4385F"/>
    <w:rsid w:val="00C43C13"/>
    <w:rsid w:val="00C469D8"/>
    <w:rsid w:val="00C5315D"/>
    <w:rsid w:val="00C53AA0"/>
    <w:rsid w:val="00C557C6"/>
    <w:rsid w:val="00C57FC4"/>
    <w:rsid w:val="00C60CE0"/>
    <w:rsid w:val="00C70FCF"/>
    <w:rsid w:val="00C801EE"/>
    <w:rsid w:val="00C83898"/>
    <w:rsid w:val="00C86ED6"/>
    <w:rsid w:val="00C90E4E"/>
    <w:rsid w:val="00C91245"/>
    <w:rsid w:val="00C95060"/>
    <w:rsid w:val="00CA1441"/>
    <w:rsid w:val="00CA2692"/>
    <w:rsid w:val="00CA3A24"/>
    <w:rsid w:val="00CA5A36"/>
    <w:rsid w:val="00CB06DA"/>
    <w:rsid w:val="00CB1D82"/>
    <w:rsid w:val="00CB42C2"/>
    <w:rsid w:val="00CC13D9"/>
    <w:rsid w:val="00CC3F17"/>
    <w:rsid w:val="00CC4AEF"/>
    <w:rsid w:val="00CD7F62"/>
    <w:rsid w:val="00CE01CD"/>
    <w:rsid w:val="00CE3C28"/>
    <w:rsid w:val="00CE5BAE"/>
    <w:rsid w:val="00CE64D9"/>
    <w:rsid w:val="00D02F9C"/>
    <w:rsid w:val="00D05737"/>
    <w:rsid w:val="00D07E9C"/>
    <w:rsid w:val="00D10BA5"/>
    <w:rsid w:val="00D16AE7"/>
    <w:rsid w:val="00D17BD9"/>
    <w:rsid w:val="00D25D23"/>
    <w:rsid w:val="00D275E1"/>
    <w:rsid w:val="00D27C8E"/>
    <w:rsid w:val="00D41904"/>
    <w:rsid w:val="00D42CD4"/>
    <w:rsid w:val="00D53650"/>
    <w:rsid w:val="00D55078"/>
    <w:rsid w:val="00D553FC"/>
    <w:rsid w:val="00D56ED7"/>
    <w:rsid w:val="00D63C5E"/>
    <w:rsid w:val="00D65D94"/>
    <w:rsid w:val="00D71FEE"/>
    <w:rsid w:val="00D72DED"/>
    <w:rsid w:val="00D76D90"/>
    <w:rsid w:val="00D77FFD"/>
    <w:rsid w:val="00D80AB7"/>
    <w:rsid w:val="00D82D37"/>
    <w:rsid w:val="00D9098F"/>
    <w:rsid w:val="00DA0FB8"/>
    <w:rsid w:val="00DB7E30"/>
    <w:rsid w:val="00DC0ABD"/>
    <w:rsid w:val="00DC245D"/>
    <w:rsid w:val="00DC30E4"/>
    <w:rsid w:val="00DC5A9A"/>
    <w:rsid w:val="00DD17B8"/>
    <w:rsid w:val="00DD475A"/>
    <w:rsid w:val="00DD72DC"/>
    <w:rsid w:val="00DE16EC"/>
    <w:rsid w:val="00DE2DD7"/>
    <w:rsid w:val="00DF404D"/>
    <w:rsid w:val="00DF5D95"/>
    <w:rsid w:val="00E01678"/>
    <w:rsid w:val="00E04553"/>
    <w:rsid w:val="00E06425"/>
    <w:rsid w:val="00E1575B"/>
    <w:rsid w:val="00E15EE4"/>
    <w:rsid w:val="00E215D8"/>
    <w:rsid w:val="00E21D10"/>
    <w:rsid w:val="00E22B54"/>
    <w:rsid w:val="00E23112"/>
    <w:rsid w:val="00E27F32"/>
    <w:rsid w:val="00E37D0F"/>
    <w:rsid w:val="00E43635"/>
    <w:rsid w:val="00E52B5F"/>
    <w:rsid w:val="00E53CEE"/>
    <w:rsid w:val="00E53FB5"/>
    <w:rsid w:val="00E65017"/>
    <w:rsid w:val="00E65731"/>
    <w:rsid w:val="00E769DF"/>
    <w:rsid w:val="00E84037"/>
    <w:rsid w:val="00E91489"/>
    <w:rsid w:val="00E93027"/>
    <w:rsid w:val="00EB0373"/>
    <w:rsid w:val="00EB0D55"/>
    <w:rsid w:val="00EC7DEF"/>
    <w:rsid w:val="00ED2796"/>
    <w:rsid w:val="00ED33B0"/>
    <w:rsid w:val="00ED4700"/>
    <w:rsid w:val="00ED6A02"/>
    <w:rsid w:val="00EE2233"/>
    <w:rsid w:val="00EE320A"/>
    <w:rsid w:val="00EE7BAD"/>
    <w:rsid w:val="00EF7B23"/>
    <w:rsid w:val="00F04F6C"/>
    <w:rsid w:val="00F10D7B"/>
    <w:rsid w:val="00F12211"/>
    <w:rsid w:val="00F12EF0"/>
    <w:rsid w:val="00F14198"/>
    <w:rsid w:val="00F1517E"/>
    <w:rsid w:val="00F20088"/>
    <w:rsid w:val="00F228E5"/>
    <w:rsid w:val="00F22FAD"/>
    <w:rsid w:val="00F242F7"/>
    <w:rsid w:val="00F24B1E"/>
    <w:rsid w:val="00F24E22"/>
    <w:rsid w:val="00F33398"/>
    <w:rsid w:val="00F43A9B"/>
    <w:rsid w:val="00F50F36"/>
    <w:rsid w:val="00F62573"/>
    <w:rsid w:val="00F62D54"/>
    <w:rsid w:val="00F6396E"/>
    <w:rsid w:val="00F65D66"/>
    <w:rsid w:val="00F66C67"/>
    <w:rsid w:val="00F71FB8"/>
    <w:rsid w:val="00F73F47"/>
    <w:rsid w:val="00F7703A"/>
    <w:rsid w:val="00F77E95"/>
    <w:rsid w:val="00F81652"/>
    <w:rsid w:val="00F82E8D"/>
    <w:rsid w:val="00F8392B"/>
    <w:rsid w:val="00F86171"/>
    <w:rsid w:val="00F94068"/>
    <w:rsid w:val="00FA0E6B"/>
    <w:rsid w:val="00FA2AB7"/>
    <w:rsid w:val="00FA6473"/>
    <w:rsid w:val="00FA749A"/>
    <w:rsid w:val="00FB1469"/>
    <w:rsid w:val="00FB6B45"/>
    <w:rsid w:val="00FB7E45"/>
    <w:rsid w:val="00FC2468"/>
    <w:rsid w:val="00FC26C2"/>
    <w:rsid w:val="00FC30A7"/>
    <w:rsid w:val="00FD1D2C"/>
    <w:rsid w:val="00FD3632"/>
    <w:rsid w:val="00FD6711"/>
    <w:rsid w:val="00FE15BE"/>
    <w:rsid w:val="00FE68E8"/>
    <w:rsid w:val="00FF0938"/>
    <w:rsid w:val="00FF30B6"/>
    <w:rsid w:val="00FF49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47D15"/>
  <w15:chartTrackingRefBased/>
  <w15:docId w15:val="{FA48E379-7F78-4AA1-9854-60EC78724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
    <w:name w:val="heading 1"/>
    <w:basedOn w:val="a0"/>
    <w:next w:val="a0"/>
    <w:link w:val="10"/>
    <w:uiPriority w:val="9"/>
    <w:qFormat/>
    <w:rsid w:val="00075F6B"/>
    <w:pPr>
      <w:keepNext/>
      <w:keepLines/>
      <w:numPr>
        <w:numId w:val="1"/>
      </w:numPr>
      <w:spacing w:after="0" w:line="360" w:lineRule="auto"/>
      <w:jc w:val="center"/>
      <w:outlineLvl w:val="0"/>
    </w:pPr>
    <w:rPr>
      <w:rFonts w:ascii="Times New Roman" w:eastAsiaTheme="majorEastAsia" w:hAnsi="Times New Roman" w:cs="Times New Roman"/>
      <w:b/>
      <w:sz w:val="32"/>
      <w:szCs w:val="28"/>
    </w:rPr>
  </w:style>
  <w:style w:type="paragraph" w:styleId="2">
    <w:name w:val="heading 2"/>
    <w:basedOn w:val="a1"/>
    <w:next w:val="a0"/>
    <w:link w:val="20"/>
    <w:uiPriority w:val="9"/>
    <w:unhideWhenUsed/>
    <w:qFormat/>
    <w:rsid w:val="000A2105"/>
    <w:pPr>
      <w:numPr>
        <w:ilvl w:val="1"/>
        <w:numId w:val="1"/>
      </w:numPr>
      <w:spacing w:before="0" w:beforeAutospacing="0" w:after="0" w:afterAutospacing="0" w:line="360" w:lineRule="auto"/>
      <w:jc w:val="both"/>
      <w:outlineLvl w:val="1"/>
    </w:pPr>
    <w:rPr>
      <w:b/>
      <w:color w:val="000000"/>
      <w:sz w:val="28"/>
      <w:szCs w:val="28"/>
    </w:rPr>
  </w:style>
  <w:style w:type="paragraph" w:styleId="30">
    <w:name w:val="heading 3"/>
    <w:basedOn w:val="a1"/>
    <w:next w:val="a0"/>
    <w:link w:val="31"/>
    <w:uiPriority w:val="9"/>
    <w:unhideWhenUsed/>
    <w:qFormat/>
    <w:rsid w:val="00E1575B"/>
    <w:pPr>
      <w:spacing w:before="0" w:beforeAutospacing="0" w:after="0" w:afterAutospacing="0" w:line="360" w:lineRule="auto"/>
      <w:ind w:firstLine="708"/>
      <w:jc w:val="both"/>
      <w:outlineLvl w:val="2"/>
    </w:pPr>
    <w:rPr>
      <w:b/>
      <w:color w:val="000000"/>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075F6B"/>
    <w:rPr>
      <w:rFonts w:ascii="Times New Roman" w:eastAsiaTheme="majorEastAsia" w:hAnsi="Times New Roman" w:cs="Times New Roman"/>
      <w:b/>
      <w:sz w:val="32"/>
      <w:szCs w:val="28"/>
    </w:rPr>
  </w:style>
  <w:style w:type="paragraph" w:styleId="a5">
    <w:name w:val="TOC Heading"/>
    <w:basedOn w:val="1"/>
    <w:next w:val="a0"/>
    <w:uiPriority w:val="39"/>
    <w:unhideWhenUsed/>
    <w:qFormat/>
    <w:rsid w:val="0022667C"/>
    <w:pPr>
      <w:outlineLvl w:val="9"/>
    </w:pPr>
    <w:rPr>
      <w:lang w:eastAsia="ru-RU"/>
    </w:rPr>
  </w:style>
  <w:style w:type="paragraph" w:styleId="21">
    <w:name w:val="toc 2"/>
    <w:basedOn w:val="a0"/>
    <w:next w:val="a0"/>
    <w:autoRedefine/>
    <w:uiPriority w:val="39"/>
    <w:unhideWhenUsed/>
    <w:rsid w:val="002F5D4D"/>
    <w:pPr>
      <w:tabs>
        <w:tab w:val="left" w:pos="880"/>
        <w:tab w:val="right" w:leader="dot" w:pos="9629"/>
      </w:tabs>
      <w:spacing w:after="0" w:line="276" w:lineRule="auto"/>
      <w:ind w:left="221"/>
    </w:pPr>
    <w:rPr>
      <w:rFonts w:eastAsiaTheme="minorEastAsia" w:cs="Times New Roman"/>
      <w:lang w:eastAsia="ru-RU"/>
    </w:rPr>
  </w:style>
  <w:style w:type="paragraph" w:styleId="11">
    <w:name w:val="toc 1"/>
    <w:basedOn w:val="a0"/>
    <w:next w:val="a0"/>
    <w:autoRedefine/>
    <w:uiPriority w:val="39"/>
    <w:unhideWhenUsed/>
    <w:rsid w:val="007B5BD9"/>
    <w:pPr>
      <w:tabs>
        <w:tab w:val="left" w:pos="2699"/>
        <w:tab w:val="right" w:leader="dot" w:pos="9629"/>
      </w:tabs>
      <w:spacing w:after="0" w:line="276" w:lineRule="auto"/>
    </w:pPr>
    <w:rPr>
      <w:rFonts w:eastAsiaTheme="minorEastAsia" w:cs="Times New Roman"/>
      <w:lang w:eastAsia="ru-RU"/>
    </w:rPr>
  </w:style>
  <w:style w:type="paragraph" w:styleId="32">
    <w:name w:val="toc 3"/>
    <w:basedOn w:val="a0"/>
    <w:next w:val="a0"/>
    <w:autoRedefine/>
    <w:uiPriority w:val="39"/>
    <w:unhideWhenUsed/>
    <w:rsid w:val="0022667C"/>
    <w:pPr>
      <w:spacing w:after="100"/>
      <w:ind w:left="440"/>
    </w:pPr>
    <w:rPr>
      <w:rFonts w:eastAsiaTheme="minorEastAsia" w:cs="Times New Roman"/>
      <w:lang w:eastAsia="ru-RU"/>
    </w:rPr>
  </w:style>
  <w:style w:type="paragraph" w:styleId="a1">
    <w:name w:val="Normal (Web)"/>
    <w:basedOn w:val="a0"/>
    <w:uiPriority w:val="99"/>
    <w:unhideWhenUsed/>
    <w:rsid w:val="002266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annotation text"/>
    <w:basedOn w:val="a0"/>
    <w:link w:val="a7"/>
    <w:uiPriority w:val="99"/>
    <w:unhideWhenUsed/>
    <w:rsid w:val="0022667C"/>
    <w:pPr>
      <w:spacing w:line="240" w:lineRule="auto"/>
    </w:pPr>
    <w:rPr>
      <w:sz w:val="20"/>
      <w:szCs w:val="20"/>
    </w:rPr>
  </w:style>
  <w:style w:type="character" w:customStyle="1" w:styleId="a7">
    <w:name w:val="Текст примечания Знак"/>
    <w:basedOn w:val="a2"/>
    <w:link w:val="a6"/>
    <w:uiPriority w:val="99"/>
    <w:rsid w:val="0022667C"/>
    <w:rPr>
      <w:sz w:val="20"/>
      <w:szCs w:val="20"/>
    </w:rPr>
  </w:style>
  <w:style w:type="paragraph" w:customStyle="1" w:styleId="trt0xe">
    <w:name w:val="trt0xe"/>
    <w:basedOn w:val="a0"/>
    <w:rsid w:val="002266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0"/>
    <w:uiPriority w:val="34"/>
    <w:qFormat/>
    <w:rsid w:val="001A0B8F"/>
    <w:pPr>
      <w:spacing w:after="200" w:line="276" w:lineRule="auto"/>
      <w:ind w:left="720"/>
      <w:contextualSpacing/>
    </w:pPr>
  </w:style>
  <w:style w:type="character" w:customStyle="1" w:styleId="ts-comment-commentedtext">
    <w:name w:val="ts-comment-commentedtext"/>
    <w:basedOn w:val="a2"/>
    <w:rsid w:val="001A0B8F"/>
  </w:style>
  <w:style w:type="character" w:styleId="a9">
    <w:name w:val="Hyperlink"/>
    <w:basedOn w:val="a2"/>
    <w:uiPriority w:val="99"/>
    <w:unhideWhenUsed/>
    <w:rsid w:val="001A0B8F"/>
    <w:rPr>
      <w:color w:val="0000FF"/>
      <w:u w:val="single"/>
    </w:rPr>
  </w:style>
  <w:style w:type="paragraph" w:customStyle="1" w:styleId="12">
    <w:name w:val="Стиль1"/>
    <w:basedOn w:val="a0"/>
    <w:link w:val="13"/>
    <w:qFormat/>
    <w:rsid w:val="001A0B8F"/>
    <w:pPr>
      <w:autoSpaceDE w:val="0"/>
      <w:autoSpaceDN w:val="0"/>
      <w:adjustRightInd w:val="0"/>
      <w:spacing w:after="0" w:line="360" w:lineRule="auto"/>
      <w:ind w:firstLine="708"/>
      <w:jc w:val="both"/>
    </w:pPr>
    <w:rPr>
      <w:rFonts w:ascii="Times New Roman" w:hAnsi="Times New Roman" w:cs="Times New Roman"/>
      <w:sz w:val="28"/>
      <w:szCs w:val="28"/>
    </w:rPr>
  </w:style>
  <w:style w:type="character" w:customStyle="1" w:styleId="13">
    <w:name w:val="Стиль1 Знак"/>
    <w:basedOn w:val="a2"/>
    <w:link w:val="12"/>
    <w:rsid w:val="001A0B8F"/>
    <w:rPr>
      <w:rFonts w:ascii="Times New Roman" w:hAnsi="Times New Roman" w:cs="Times New Roman"/>
      <w:sz w:val="28"/>
      <w:szCs w:val="28"/>
    </w:rPr>
  </w:style>
  <w:style w:type="paragraph" w:customStyle="1" w:styleId="22">
    <w:name w:val="Стиль2"/>
    <w:basedOn w:val="a0"/>
    <w:link w:val="23"/>
    <w:qFormat/>
    <w:rsid w:val="001A0B8F"/>
    <w:pPr>
      <w:autoSpaceDE w:val="0"/>
      <w:autoSpaceDN w:val="0"/>
      <w:adjustRightInd w:val="0"/>
      <w:spacing w:after="0" w:line="360" w:lineRule="auto"/>
      <w:ind w:firstLine="708"/>
      <w:jc w:val="both"/>
    </w:pPr>
    <w:rPr>
      <w:rFonts w:ascii="Times New Roman" w:hAnsi="Times New Roman" w:cs="Times New Roman"/>
      <w:sz w:val="28"/>
      <w:szCs w:val="28"/>
    </w:rPr>
  </w:style>
  <w:style w:type="character" w:customStyle="1" w:styleId="23">
    <w:name w:val="Стиль2 Знак"/>
    <w:basedOn w:val="a2"/>
    <w:link w:val="22"/>
    <w:rsid w:val="001A0B8F"/>
    <w:rPr>
      <w:rFonts w:ascii="Times New Roman" w:hAnsi="Times New Roman" w:cs="Times New Roman"/>
      <w:sz w:val="28"/>
      <w:szCs w:val="28"/>
    </w:rPr>
  </w:style>
  <w:style w:type="character" w:styleId="aa">
    <w:name w:val="FollowedHyperlink"/>
    <w:basedOn w:val="a2"/>
    <w:uiPriority w:val="99"/>
    <w:semiHidden/>
    <w:unhideWhenUsed/>
    <w:rsid w:val="006C2B65"/>
    <w:rPr>
      <w:color w:val="954F72" w:themeColor="followedHyperlink"/>
      <w:u w:val="single"/>
    </w:rPr>
  </w:style>
  <w:style w:type="character" w:styleId="ab">
    <w:name w:val="Unresolved Mention"/>
    <w:basedOn w:val="a2"/>
    <w:uiPriority w:val="99"/>
    <w:semiHidden/>
    <w:unhideWhenUsed/>
    <w:rsid w:val="006C2B65"/>
    <w:rPr>
      <w:color w:val="605E5C"/>
      <w:shd w:val="clear" w:color="auto" w:fill="E1DFDD"/>
    </w:rPr>
  </w:style>
  <w:style w:type="character" w:customStyle="1" w:styleId="24">
    <w:name w:val="Основной текст (2)_"/>
    <w:link w:val="210"/>
    <w:uiPriority w:val="99"/>
    <w:rsid w:val="00CA3A24"/>
    <w:rPr>
      <w:rFonts w:ascii="Times New Roman" w:hAnsi="Times New Roman"/>
      <w:sz w:val="21"/>
      <w:szCs w:val="21"/>
      <w:shd w:val="clear" w:color="auto" w:fill="FFFFFF"/>
    </w:rPr>
  </w:style>
  <w:style w:type="paragraph" w:customStyle="1" w:styleId="210">
    <w:name w:val="Основной текст (2)1"/>
    <w:basedOn w:val="a0"/>
    <w:link w:val="24"/>
    <w:uiPriority w:val="99"/>
    <w:rsid w:val="00CA3A24"/>
    <w:pPr>
      <w:widowControl w:val="0"/>
      <w:shd w:val="clear" w:color="auto" w:fill="FFFFFF"/>
      <w:spacing w:after="2520" w:line="254" w:lineRule="exact"/>
      <w:jc w:val="center"/>
    </w:pPr>
    <w:rPr>
      <w:rFonts w:ascii="Times New Roman" w:hAnsi="Times New Roman"/>
      <w:sz w:val="21"/>
      <w:szCs w:val="21"/>
    </w:rPr>
  </w:style>
  <w:style w:type="character" w:customStyle="1" w:styleId="25">
    <w:name w:val="Основной текст (2)"/>
    <w:uiPriority w:val="99"/>
    <w:rsid w:val="00CA3A24"/>
    <w:rPr>
      <w:rFonts w:ascii="Times New Roman" w:hAnsi="Times New Roman" w:cs="Times New Roman"/>
      <w:sz w:val="21"/>
      <w:szCs w:val="21"/>
      <w:u w:val="none"/>
      <w:shd w:val="clear" w:color="auto" w:fill="FFFFFF"/>
    </w:rPr>
  </w:style>
  <w:style w:type="character" w:styleId="ac">
    <w:name w:val="annotation reference"/>
    <w:basedOn w:val="a2"/>
    <w:uiPriority w:val="99"/>
    <w:semiHidden/>
    <w:unhideWhenUsed/>
    <w:rsid w:val="00CA3A24"/>
    <w:rPr>
      <w:sz w:val="16"/>
      <w:szCs w:val="16"/>
    </w:rPr>
  </w:style>
  <w:style w:type="paragraph" w:styleId="ad">
    <w:name w:val="Balloon Text"/>
    <w:basedOn w:val="a0"/>
    <w:link w:val="ae"/>
    <w:uiPriority w:val="99"/>
    <w:semiHidden/>
    <w:unhideWhenUsed/>
    <w:rsid w:val="00CA3A24"/>
    <w:pPr>
      <w:spacing w:after="0" w:line="240" w:lineRule="auto"/>
    </w:pPr>
    <w:rPr>
      <w:rFonts w:ascii="Segoe UI" w:hAnsi="Segoe UI" w:cs="Segoe UI"/>
      <w:sz w:val="18"/>
      <w:szCs w:val="18"/>
    </w:rPr>
  </w:style>
  <w:style w:type="character" w:customStyle="1" w:styleId="ae">
    <w:name w:val="Текст выноски Знак"/>
    <w:basedOn w:val="a2"/>
    <w:link w:val="ad"/>
    <w:uiPriority w:val="99"/>
    <w:semiHidden/>
    <w:rsid w:val="00CA3A24"/>
    <w:rPr>
      <w:rFonts w:ascii="Segoe UI" w:hAnsi="Segoe UI" w:cs="Segoe UI"/>
      <w:sz w:val="18"/>
      <w:szCs w:val="18"/>
    </w:rPr>
  </w:style>
  <w:style w:type="paragraph" w:styleId="af">
    <w:name w:val="header"/>
    <w:basedOn w:val="a0"/>
    <w:link w:val="af0"/>
    <w:uiPriority w:val="99"/>
    <w:unhideWhenUsed/>
    <w:rsid w:val="001C7D07"/>
    <w:pPr>
      <w:tabs>
        <w:tab w:val="center" w:pos="4677"/>
        <w:tab w:val="right" w:pos="9355"/>
      </w:tabs>
      <w:spacing w:after="0" w:line="240" w:lineRule="auto"/>
    </w:pPr>
  </w:style>
  <w:style w:type="character" w:customStyle="1" w:styleId="af0">
    <w:name w:val="Верхний колонтитул Знак"/>
    <w:basedOn w:val="a2"/>
    <w:link w:val="af"/>
    <w:uiPriority w:val="99"/>
    <w:rsid w:val="001C7D07"/>
  </w:style>
  <w:style w:type="paragraph" w:styleId="af1">
    <w:name w:val="footer"/>
    <w:basedOn w:val="a0"/>
    <w:link w:val="af2"/>
    <w:uiPriority w:val="99"/>
    <w:unhideWhenUsed/>
    <w:rsid w:val="001C7D07"/>
    <w:pPr>
      <w:tabs>
        <w:tab w:val="center" w:pos="4677"/>
        <w:tab w:val="right" w:pos="9355"/>
      </w:tabs>
      <w:spacing w:after="0" w:line="240" w:lineRule="auto"/>
    </w:pPr>
  </w:style>
  <w:style w:type="character" w:customStyle="1" w:styleId="af2">
    <w:name w:val="Нижний колонтитул Знак"/>
    <w:basedOn w:val="a2"/>
    <w:link w:val="af1"/>
    <w:uiPriority w:val="99"/>
    <w:rsid w:val="001C7D07"/>
  </w:style>
  <w:style w:type="character" w:customStyle="1" w:styleId="20">
    <w:name w:val="Заголовок 2 Знак"/>
    <w:basedOn w:val="a2"/>
    <w:link w:val="2"/>
    <w:uiPriority w:val="9"/>
    <w:rsid w:val="000A2105"/>
    <w:rPr>
      <w:rFonts w:ascii="Times New Roman" w:eastAsia="Times New Roman" w:hAnsi="Times New Roman" w:cs="Times New Roman"/>
      <w:b/>
      <w:color w:val="000000"/>
      <w:sz w:val="28"/>
      <w:szCs w:val="28"/>
      <w:lang w:eastAsia="ru-RU"/>
    </w:rPr>
  </w:style>
  <w:style w:type="character" w:customStyle="1" w:styleId="31">
    <w:name w:val="Заголовок 3 Знак"/>
    <w:basedOn w:val="a2"/>
    <w:link w:val="30"/>
    <w:uiPriority w:val="9"/>
    <w:rsid w:val="00E1575B"/>
    <w:rPr>
      <w:rFonts w:ascii="Times New Roman" w:eastAsia="Times New Roman" w:hAnsi="Times New Roman" w:cs="Times New Roman"/>
      <w:b/>
      <w:color w:val="000000"/>
      <w:sz w:val="28"/>
      <w:szCs w:val="28"/>
      <w:lang w:eastAsia="ru-RU"/>
    </w:rPr>
  </w:style>
  <w:style w:type="paragraph" w:customStyle="1" w:styleId="14">
    <w:name w:val="Обычный1"/>
    <w:basedOn w:val="a0"/>
    <w:link w:val="CharChar"/>
    <w:qFormat/>
    <w:rsid w:val="0025371C"/>
    <w:pPr>
      <w:spacing w:after="0" w:line="360" w:lineRule="auto"/>
      <w:ind w:firstLine="851"/>
      <w:jc w:val="both"/>
    </w:pPr>
    <w:rPr>
      <w:rFonts w:ascii="Times New Roman" w:eastAsia="Times New Roman" w:hAnsi="Times New Roman" w:cs="Times New Roman"/>
      <w:sz w:val="24"/>
      <w:szCs w:val="24"/>
      <w:lang w:eastAsia="ru-RU"/>
    </w:rPr>
  </w:style>
  <w:style w:type="character" w:customStyle="1" w:styleId="CharChar">
    <w:name w:val="Обычный Char Char"/>
    <w:basedOn w:val="a2"/>
    <w:link w:val="14"/>
    <w:rsid w:val="0025371C"/>
    <w:rPr>
      <w:rFonts w:ascii="Times New Roman" w:eastAsia="Times New Roman" w:hAnsi="Times New Roman" w:cs="Times New Roman"/>
      <w:sz w:val="24"/>
      <w:szCs w:val="24"/>
      <w:lang w:eastAsia="ru-RU"/>
    </w:rPr>
  </w:style>
  <w:style w:type="table" w:styleId="af3">
    <w:name w:val="Table Grid"/>
    <w:basedOn w:val="a3"/>
    <w:rsid w:val="0025371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Абычней"/>
    <w:basedOn w:val="a"/>
    <w:link w:val="af5"/>
    <w:qFormat/>
    <w:rsid w:val="0025371C"/>
    <w:pPr>
      <w:numPr>
        <w:numId w:val="0"/>
      </w:numPr>
      <w:spacing w:line="240" w:lineRule="auto"/>
      <w:ind w:left="714" w:hanging="357"/>
    </w:pPr>
    <w:rPr>
      <w:b w:val="0"/>
      <w:sz w:val="24"/>
      <w:lang w:val="ru-RU"/>
    </w:rPr>
  </w:style>
  <w:style w:type="character" w:customStyle="1" w:styleId="af5">
    <w:name w:val="Абычней Знак"/>
    <w:basedOn w:val="CharChar"/>
    <w:link w:val="af4"/>
    <w:rsid w:val="0025371C"/>
    <w:rPr>
      <w:rFonts w:ascii="Times New Roman" w:eastAsia="Times New Roman" w:hAnsi="Times New Roman" w:cs="Times New Roman"/>
      <w:sz w:val="24"/>
      <w:szCs w:val="24"/>
      <w:lang w:eastAsia="ru-RU"/>
    </w:rPr>
  </w:style>
  <w:style w:type="paragraph" w:customStyle="1" w:styleId="a">
    <w:name w:val="абоб"/>
    <w:basedOn w:val="14"/>
    <w:link w:val="af6"/>
    <w:qFormat/>
    <w:rsid w:val="0025371C"/>
    <w:pPr>
      <w:numPr>
        <w:numId w:val="2"/>
      </w:numPr>
    </w:pPr>
    <w:rPr>
      <w:b/>
      <w:sz w:val="28"/>
      <w:lang w:val="en-US"/>
    </w:rPr>
  </w:style>
  <w:style w:type="paragraph" w:customStyle="1" w:styleId="26">
    <w:name w:val="абоб2"/>
    <w:basedOn w:val="14"/>
    <w:link w:val="27"/>
    <w:qFormat/>
    <w:rsid w:val="0025371C"/>
    <w:pPr>
      <w:ind w:left="503" w:firstLine="348"/>
    </w:pPr>
    <w:rPr>
      <w:b/>
      <w:sz w:val="28"/>
    </w:rPr>
  </w:style>
  <w:style w:type="character" w:customStyle="1" w:styleId="af6">
    <w:name w:val="абоб Знак"/>
    <w:basedOn w:val="CharChar"/>
    <w:link w:val="a"/>
    <w:rsid w:val="0025371C"/>
    <w:rPr>
      <w:rFonts w:ascii="Times New Roman" w:eastAsia="Times New Roman" w:hAnsi="Times New Roman" w:cs="Times New Roman"/>
      <w:b/>
      <w:sz w:val="28"/>
      <w:szCs w:val="24"/>
      <w:lang w:val="en-US" w:eastAsia="ru-RU"/>
    </w:rPr>
  </w:style>
  <w:style w:type="paragraph" w:customStyle="1" w:styleId="Default">
    <w:name w:val="Default"/>
    <w:rsid w:val="0025371C"/>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27">
    <w:name w:val="абоб2 Знак"/>
    <w:basedOn w:val="CharChar"/>
    <w:link w:val="26"/>
    <w:rsid w:val="0025371C"/>
    <w:rPr>
      <w:rFonts w:ascii="Times New Roman" w:eastAsia="Times New Roman" w:hAnsi="Times New Roman" w:cs="Times New Roman"/>
      <w:b/>
      <w:sz w:val="28"/>
      <w:szCs w:val="24"/>
      <w:lang w:eastAsia="ru-RU"/>
    </w:rPr>
  </w:style>
  <w:style w:type="paragraph" w:customStyle="1" w:styleId="3">
    <w:name w:val="абоб3"/>
    <w:basedOn w:val="26"/>
    <w:link w:val="33"/>
    <w:qFormat/>
    <w:rsid w:val="0025371C"/>
    <w:pPr>
      <w:numPr>
        <w:ilvl w:val="2"/>
        <w:numId w:val="2"/>
      </w:numPr>
    </w:pPr>
    <w:rPr>
      <w:bCs/>
      <w:szCs w:val="28"/>
    </w:rPr>
  </w:style>
  <w:style w:type="character" w:customStyle="1" w:styleId="33">
    <w:name w:val="абоб3 Знак"/>
    <w:basedOn w:val="27"/>
    <w:link w:val="3"/>
    <w:rsid w:val="0025371C"/>
    <w:rPr>
      <w:rFonts w:ascii="Times New Roman" w:eastAsia="Times New Roman" w:hAnsi="Times New Roman" w:cs="Times New Roman"/>
      <w:b/>
      <w:bCs/>
      <w:sz w:val="28"/>
      <w:szCs w:val="28"/>
      <w:lang w:eastAsia="ru-RU"/>
    </w:rPr>
  </w:style>
  <w:style w:type="paragraph" w:customStyle="1" w:styleId="2222">
    <w:name w:val="222Стиль2"/>
    <w:basedOn w:val="a0"/>
    <w:link w:val="22220"/>
    <w:qFormat/>
    <w:rsid w:val="00572D84"/>
    <w:pPr>
      <w:spacing w:after="0" w:line="360" w:lineRule="auto"/>
      <w:jc w:val="both"/>
    </w:pPr>
    <w:rPr>
      <w:rFonts w:ascii="Times New Roman" w:eastAsia="Times New Roman" w:hAnsi="Times New Roman" w:cs="Times New Roman"/>
      <w:color w:val="000000"/>
      <w:sz w:val="28"/>
      <w:szCs w:val="24"/>
      <w:lang w:eastAsia="ru-RU"/>
    </w:rPr>
  </w:style>
  <w:style w:type="character" w:customStyle="1" w:styleId="22220">
    <w:name w:val="222Стиль2 Знак"/>
    <w:basedOn w:val="20"/>
    <w:link w:val="2222"/>
    <w:rsid w:val="00572D84"/>
    <w:rPr>
      <w:rFonts w:ascii="Times New Roman" w:eastAsia="Times New Roman" w:hAnsi="Times New Roman" w:cs="Times New Roman"/>
      <w:b w:val="0"/>
      <w:color w:val="000000"/>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7151171">
      <w:bodyDiv w:val="1"/>
      <w:marLeft w:val="0"/>
      <w:marRight w:val="0"/>
      <w:marTop w:val="0"/>
      <w:marBottom w:val="0"/>
      <w:divBdr>
        <w:top w:val="none" w:sz="0" w:space="0" w:color="auto"/>
        <w:left w:val="none" w:sz="0" w:space="0" w:color="auto"/>
        <w:bottom w:val="none" w:sz="0" w:space="0" w:color="auto"/>
        <w:right w:val="none" w:sz="0" w:space="0" w:color="auto"/>
      </w:divBdr>
    </w:div>
    <w:div w:id="470826282">
      <w:bodyDiv w:val="1"/>
      <w:marLeft w:val="0"/>
      <w:marRight w:val="0"/>
      <w:marTop w:val="0"/>
      <w:marBottom w:val="0"/>
      <w:divBdr>
        <w:top w:val="none" w:sz="0" w:space="0" w:color="auto"/>
        <w:left w:val="none" w:sz="0" w:space="0" w:color="auto"/>
        <w:bottom w:val="none" w:sz="0" w:space="0" w:color="auto"/>
        <w:right w:val="none" w:sz="0" w:space="0" w:color="auto"/>
      </w:divBdr>
      <w:divsChild>
        <w:div w:id="1632009546">
          <w:marLeft w:val="360"/>
          <w:marRight w:val="0"/>
          <w:marTop w:val="200"/>
          <w:marBottom w:val="0"/>
          <w:divBdr>
            <w:top w:val="none" w:sz="0" w:space="0" w:color="auto"/>
            <w:left w:val="none" w:sz="0" w:space="0" w:color="auto"/>
            <w:bottom w:val="none" w:sz="0" w:space="0" w:color="auto"/>
            <w:right w:val="none" w:sz="0" w:space="0" w:color="auto"/>
          </w:divBdr>
        </w:div>
        <w:div w:id="592595428">
          <w:marLeft w:val="360"/>
          <w:marRight w:val="0"/>
          <w:marTop w:val="200"/>
          <w:marBottom w:val="0"/>
          <w:divBdr>
            <w:top w:val="none" w:sz="0" w:space="0" w:color="auto"/>
            <w:left w:val="none" w:sz="0" w:space="0" w:color="auto"/>
            <w:bottom w:val="none" w:sz="0" w:space="0" w:color="auto"/>
            <w:right w:val="none" w:sz="0" w:space="0" w:color="auto"/>
          </w:divBdr>
        </w:div>
        <w:div w:id="1333872105">
          <w:marLeft w:val="360"/>
          <w:marRight w:val="0"/>
          <w:marTop w:val="200"/>
          <w:marBottom w:val="0"/>
          <w:divBdr>
            <w:top w:val="none" w:sz="0" w:space="0" w:color="auto"/>
            <w:left w:val="none" w:sz="0" w:space="0" w:color="auto"/>
            <w:bottom w:val="none" w:sz="0" w:space="0" w:color="auto"/>
            <w:right w:val="none" w:sz="0" w:space="0" w:color="auto"/>
          </w:divBdr>
        </w:div>
        <w:div w:id="312834107">
          <w:marLeft w:val="360"/>
          <w:marRight w:val="0"/>
          <w:marTop w:val="200"/>
          <w:marBottom w:val="0"/>
          <w:divBdr>
            <w:top w:val="none" w:sz="0" w:space="0" w:color="auto"/>
            <w:left w:val="none" w:sz="0" w:space="0" w:color="auto"/>
            <w:bottom w:val="none" w:sz="0" w:space="0" w:color="auto"/>
            <w:right w:val="none" w:sz="0" w:space="0" w:color="auto"/>
          </w:divBdr>
        </w:div>
        <w:div w:id="1262030836">
          <w:marLeft w:val="360"/>
          <w:marRight w:val="0"/>
          <w:marTop w:val="200"/>
          <w:marBottom w:val="0"/>
          <w:divBdr>
            <w:top w:val="none" w:sz="0" w:space="0" w:color="auto"/>
            <w:left w:val="none" w:sz="0" w:space="0" w:color="auto"/>
            <w:bottom w:val="none" w:sz="0" w:space="0" w:color="auto"/>
            <w:right w:val="none" w:sz="0" w:space="0" w:color="auto"/>
          </w:divBdr>
        </w:div>
      </w:divsChild>
    </w:div>
    <w:div w:id="684871107">
      <w:bodyDiv w:val="1"/>
      <w:marLeft w:val="0"/>
      <w:marRight w:val="0"/>
      <w:marTop w:val="0"/>
      <w:marBottom w:val="0"/>
      <w:divBdr>
        <w:top w:val="none" w:sz="0" w:space="0" w:color="auto"/>
        <w:left w:val="none" w:sz="0" w:space="0" w:color="auto"/>
        <w:bottom w:val="none" w:sz="0" w:space="0" w:color="auto"/>
        <w:right w:val="none" w:sz="0" w:space="0" w:color="auto"/>
      </w:divBdr>
    </w:div>
    <w:div w:id="1033263794">
      <w:bodyDiv w:val="1"/>
      <w:marLeft w:val="0"/>
      <w:marRight w:val="0"/>
      <w:marTop w:val="0"/>
      <w:marBottom w:val="0"/>
      <w:divBdr>
        <w:top w:val="none" w:sz="0" w:space="0" w:color="auto"/>
        <w:left w:val="none" w:sz="0" w:space="0" w:color="auto"/>
        <w:bottom w:val="none" w:sz="0" w:space="0" w:color="auto"/>
        <w:right w:val="none" w:sz="0" w:space="0" w:color="auto"/>
      </w:divBdr>
    </w:div>
    <w:div w:id="1311441679">
      <w:bodyDiv w:val="1"/>
      <w:marLeft w:val="0"/>
      <w:marRight w:val="0"/>
      <w:marTop w:val="0"/>
      <w:marBottom w:val="0"/>
      <w:divBdr>
        <w:top w:val="none" w:sz="0" w:space="0" w:color="auto"/>
        <w:left w:val="none" w:sz="0" w:space="0" w:color="auto"/>
        <w:bottom w:val="none" w:sz="0" w:space="0" w:color="auto"/>
        <w:right w:val="none" w:sz="0" w:space="0" w:color="auto"/>
      </w:divBdr>
    </w:div>
    <w:div w:id="1354500364">
      <w:bodyDiv w:val="1"/>
      <w:marLeft w:val="0"/>
      <w:marRight w:val="0"/>
      <w:marTop w:val="0"/>
      <w:marBottom w:val="0"/>
      <w:divBdr>
        <w:top w:val="none" w:sz="0" w:space="0" w:color="auto"/>
        <w:left w:val="none" w:sz="0" w:space="0" w:color="auto"/>
        <w:bottom w:val="none" w:sz="0" w:space="0" w:color="auto"/>
        <w:right w:val="none" w:sz="0" w:space="0" w:color="auto"/>
      </w:divBdr>
    </w:div>
    <w:div w:id="1798454107">
      <w:bodyDiv w:val="1"/>
      <w:marLeft w:val="0"/>
      <w:marRight w:val="0"/>
      <w:marTop w:val="0"/>
      <w:marBottom w:val="0"/>
      <w:divBdr>
        <w:top w:val="none" w:sz="0" w:space="0" w:color="auto"/>
        <w:left w:val="none" w:sz="0" w:space="0" w:color="auto"/>
        <w:bottom w:val="none" w:sz="0" w:space="0" w:color="auto"/>
        <w:right w:val="none" w:sz="0" w:space="0" w:color="auto"/>
      </w:divBdr>
    </w:div>
    <w:div w:id="1804882769">
      <w:bodyDiv w:val="1"/>
      <w:marLeft w:val="0"/>
      <w:marRight w:val="0"/>
      <w:marTop w:val="0"/>
      <w:marBottom w:val="0"/>
      <w:divBdr>
        <w:top w:val="none" w:sz="0" w:space="0" w:color="auto"/>
        <w:left w:val="none" w:sz="0" w:space="0" w:color="auto"/>
        <w:bottom w:val="none" w:sz="0" w:space="0" w:color="auto"/>
        <w:right w:val="none" w:sz="0" w:space="0" w:color="auto"/>
      </w:divBdr>
    </w:div>
    <w:div w:id="1866672655">
      <w:bodyDiv w:val="1"/>
      <w:marLeft w:val="0"/>
      <w:marRight w:val="0"/>
      <w:marTop w:val="0"/>
      <w:marBottom w:val="0"/>
      <w:divBdr>
        <w:top w:val="none" w:sz="0" w:space="0" w:color="auto"/>
        <w:left w:val="none" w:sz="0" w:space="0" w:color="auto"/>
        <w:bottom w:val="none" w:sz="0" w:space="0" w:color="auto"/>
        <w:right w:val="none" w:sz="0" w:space="0" w:color="auto"/>
      </w:divBdr>
    </w:div>
    <w:div w:id="1872185809">
      <w:bodyDiv w:val="1"/>
      <w:marLeft w:val="0"/>
      <w:marRight w:val="0"/>
      <w:marTop w:val="0"/>
      <w:marBottom w:val="0"/>
      <w:divBdr>
        <w:top w:val="none" w:sz="0" w:space="0" w:color="auto"/>
        <w:left w:val="none" w:sz="0" w:space="0" w:color="auto"/>
        <w:bottom w:val="none" w:sz="0" w:space="0" w:color="auto"/>
        <w:right w:val="none" w:sz="0" w:space="0" w:color="auto"/>
      </w:divBdr>
    </w:div>
    <w:div w:id="1948659900">
      <w:bodyDiv w:val="1"/>
      <w:marLeft w:val="0"/>
      <w:marRight w:val="0"/>
      <w:marTop w:val="0"/>
      <w:marBottom w:val="0"/>
      <w:divBdr>
        <w:top w:val="none" w:sz="0" w:space="0" w:color="auto"/>
        <w:left w:val="none" w:sz="0" w:space="0" w:color="auto"/>
        <w:bottom w:val="none" w:sz="0" w:space="0" w:color="auto"/>
        <w:right w:val="none" w:sz="0" w:space="0" w:color="auto"/>
      </w:divBdr>
    </w:div>
    <w:div w:id="1978484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hyperlink" Target="http://e.lanbook.com/book/52390"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package" Target="embeddings/Microsoft_Visio_Drawing6.vsdx"/><Relationship Id="rId11" Type="http://schemas.openxmlformats.org/officeDocument/2006/relationships/package" Target="embeddings/Microsoft_Visio_Drawing.vsdx"/><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e.lanbook.com/book/75809"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package" Target="embeddings/Microsoft_Visio_Drawing7.vsdx"/><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hyperlink" Target="http://e.lanbook.com/book/75822"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package" Target="embeddings/Microsoft_Visio_Drawing4.vsdx"/><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hyperlink" Target="http://e.lanbook.com/book/52425" TargetMode="External"/><Relationship Id="rId20" Type="http://schemas.openxmlformats.org/officeDocument/2006/relationships/image" Target="media/image9.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89BA2E-8A71-47DC-B3D0-1FA1112BB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2</TotalTime>
  <Pages>35</Pages>
  <Words>5348</Words>
  <Characters>30488</Characters>
  <Application>Microsoft Office Word</Application>
  <DocSecurity>0</DocSecurity>
  <Lines>254</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Хромов</dc:creator>
  <cp:keywords/>
  <dc:description/>
  <cp:lastModifiedBy>Александр Хромов</cp:lastModifiedBy>
  <cp:revision>489</cp:revision>
  <cp:lastPrinted>2021-05-22T22:49:00Z</cp:lastPrinted>
  <dcterms:created xsi:type="dcterms:W3CDTF">2021-05-22T22:48:00Z</dcterms:created>
  <dcterms:modified xsi:type="dcterms:W3CDTF">2021-12-07T23:31:00Z</dcterms:modified>
</cp:coreProperties>
</file>